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E71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</w:p>
    <w:p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             Информационных систем и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AA6314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 xml:space="preserve">1-40 01 01 10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обеспечение информационных </w:t>
      </w:r>
      <w:r w:rsidR="00AA6314">
        <w:rPr>
          <w:rFonts w:ascii="Times New Roman" w:hAnsi="Times New Roman" w:cs="Times New Roman"/>
          <w:sz w:val="28"/>
          <w:szCs w:val="28"/>
          <w:u w:val="single"/>
        </w:rPr>
        <w:br/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технологий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(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>п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рограммирование интернет-приложен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)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92A12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lastRenderedPageBreak/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B00738">
        <w:rPr>
          <w:rFonts w:ascii="Times New Roman" w:hAnsi="Times New Roman" w:cs="Times New Roman"/>
          <w:sz w:val="28"/>
          <w:szCs w:val="28"/>
          <w:u w:val="single"/>
          <w:lang w:val="en-GB"/>
        </w:rPr>
        <w:t>SAA</w:t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 xml:space="preserve"> - 202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F7D01">
        <w:rPr>
          <w:rFonts w:ascii="Times New Roman" w:hAnsi="Times New Roman" w:cs="Times New Roman"/>
          <w:sz w:val="28"/>
          <w:szCs w:val="28"/>
          <w:u w:val="single"/>
        </w:rPr>
        <w:t>Шулаков Андрей Александ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B00738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</w:t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>Степано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lastRenderedPageBreak/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 xml:space="preserve">асс. </w:t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DA37B6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83E68" w:rsidRPr="00D83E68" w:rsidRDefault="000473DA" w:rsidP="00343B42">
          <w:pPr>
            <w:pStyle w:val="ab"/>
            <w:spacing w:before="0" w:after="28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1. Спецификация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Характеристика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Алфавит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Символы сепар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4 Применяемые кодиров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5 Тип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6 Преобразование типов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7 Идентифик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8 Литерал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9 Область видимости идентификатор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0 Инициализация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1 И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3 Выражения и их вычисл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4 Программные ко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5 Область видимос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6 Семантические провер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7 Распределение оперативной памяти на этапе выполн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8 Стандартная библиотека и её соста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9 Ввод и вывод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0 Точка вх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1 Препроцессо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2 Соглашения о вызова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3 Объектный ко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4 Классификация сообщений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2. Структура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Компоненты транслятора, их назначение и принципы взаимодейств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Перечень входных параметров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Перечень протоколов, формируемых транслятором и их содержимо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3. Разработк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Структур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Контроль вход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Удаление избыточ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Структура и перечень сообщений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Параметры ле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9 Алгоритм лексического анализ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3" w:history="1">
            <w:r w:rsidR="00D83E68" w:rsidRPr="00D83E6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  <w:u w:val="none"/>
              </w:rPr>
              <w:t>3.10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4. Разработк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 Структур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2 Контекстно свободная грамматика, описывающая синтаксис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3 Построение конечного магазинного автомат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4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5 Описание алгоритма синтаксического разб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6 Структура и перечень сообщений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7 Параметры синта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8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9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5. Разработк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1 Структур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2 Функции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3 Структура и перечень сообщений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4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1 Выражения, допускаемые языком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2 Польская запись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3 Программная реализация обработки выражений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4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7. Генерация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1 Структура генератора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2 Представление типов данных в оперативной памя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3 Алгоритм работы генератора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4.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8. Тестирование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1 Тестирование фазы проверки на допустимость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2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стирование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3 Тестирование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4 Тестирование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eastAsia="ru-RU"/>
              </w:rPr>
              <w:t>Заключ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12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Б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Г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B2BB5" w:rsidP="00343B42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Ж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D83E68" w:rsidRDefault="000473DA" w:rsidP="00343B42">
      <w:pPr>
        <w:pStyle w:val="1"/>
        <w:spacing w:after="280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4" w:name="_Toc58695193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lastRenderedPageBreak/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5" w:name="_Toc469840236"/>
      <w:bookmarkStart w:id="6" w:name="_Toc469841115"/>
      <w:bookmarkStart w:id="7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8" w:name="_Toc58695194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9" w:name="_Toc469840237"/>
      <w:bookmarkStart w:id="10" w:name="_Toc469841116"/>
      <w:bookmarkStart w:id="11" w:name="_Toc469842880"/>
      <w:bookmarkStart w:id="12" w:name="_Toc58695195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9"/>
      <w:bookmarkEnd w:id="10"/>
      <w:bookmarkEnd w:id="11"/>
      <w:bookmarkEnd w:id="1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8F09C5" w:rsidRPr="00126F78">
        <w:rPr>
          <w:rFonts w:ascii="Times New Roman" w:hAnsi="Times New Roman" w:cs="Times New Roman"/>
          <w:sz w:val="28"/>
          <w:szCs w:val="28"/>
        </w:rPr>
        <w:t>компилируем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>
        <w:rPr>
          <w:rFonts w:ascii="Times New Roman" w:hAnsi="Times New Roman" w:cs="Times New Roman"/>
          <w:sz w:val="28"/>
          <w:szCs w:val="28"/>
        </w:rPr>
        <w:t>строго-типизирован</w:t>
      </w:r>
      <w:r w:rsidR="008F09C5" w:rsidRPr="00126F78">
        <w:rPr>
          <w:rFonts w:ascii="Times New Roman" w:hAnsi="Times New Roman" w:cs="Times New Roman"/>
          <w:sz w:val="28"/>
          <w:szCs w:val="28"/>
        </w:rPr>
        <w:t>н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 w:rsidRPr="00126F78">
        <w:rPr>
          <w:rFonts w:ascii="Times New Roman" w:hAnsi="Times New Roman" w:cs="Times New Roman"/>
          <w:sz w:val="28"/>
          <w:szCs w:val="28"/>
        </w:rPr>
        <w:t>универсальн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 w:rsidRPr="00126F78">
        <w:rPr>
          <w:rFonts w:ascii="Times New Roman" w:hAnsi="Times New Roman" w:cs="Times New Roman"/>
          <w:sz w:val="28"/>
          <w:szCs w:val="28"/>
        </w:rPr>
        <w:t>процедурный</w:t>
      </w:r>
      <w:r w:rsidR="008F09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469840238"/>
      <w:bookmarkStart w:id="14" w:name="_Toc469841117"/>
      <w:bookmarkStart w:id="15" w:name="_Toc469842881"/>
      <w:bookmarkStart w:id="16" w:name="_Toc58695196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3"/>
      <w:bookmarkEnd w:id="14"/>
      <w:bookmarkEnd w:id="15"/>
      <w:bookmarkEnd w:id="16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8666E1F" wp14:editId="1C9B7B06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</w:t>
      </w:r>
      <w:r>
        <w:rPr>
          <w:rFonts w:ascii="Times New Roman" w:hAnsi="Times New Roman" w:cs="Times New Roman"/>
          <w:sz w:val="28"/>
          <w:szCs w:val="28"/>
        </w:rPr>
        <w:lastRenderedPageBreak/>
        <w:t>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7" w:name="_Toc469840239"/>
      <w:bookmarkStart w:id="18" w:name="_Toc469841118"/>
      <w:bookmarkStart w:id="19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58695197"/>
      <w:bookmarkEnd w:id="17"/>
      <w:bookmarkEnd w:id="18"/>
      <w:bookmarkEnd w:id="19"/>
      <w:r>
        <w:rPr>
          <w:rFonts w:ascii="Times New Roman" w:hAnsi="Times New Roman" w:cs="Times New Roman"/>
          <w:b/>
          <w:color w:val="auto"/>
          <w:sz w:val="28"/>
        </w:rPr>
        <w:t>Символы сепараторы</w:t>
      </w:r>
      <w:bookmarkEnd w:id="20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1" w:name="_Toc469840240"/>
      <w:bookmarkStart w:id="22" w:name="_Toc469841119"/>
      <w:bookmarkStart w:id="23" w:name="_Toc469842883"/>
      <w:bookmarkStart w:id="24" w:name="_Toc5869519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именяемые кодировки</w:t>
      </w:r>
      <w:bookmarkEnd w:id="21"/>
      <w:bookmarkEnd w:id="22"/>
      <w:bookmarkEnd w:id="23"/>
      <w:bookmarkEnd w:id="24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1"/>
      <w:bookmarkStart w:id="26" w:name="_Toc469841120"/>
      <w:bookmarkStart w:id="27" w:name="_Toc469842884"/>
      <w:bookmarkStart w:id="28" w:name="_Toc58695199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5"/>
      <w:bookmarkEnd w:id="26"/>
      <w:bookmarkEnd w:id="27"/>
      <w:bookmarkEnd w:id="28"/>
    </w:p>
    <w:p w:rsidR="000473DA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B00738">
        <w:rPr>
          <w:rFonts w:ascii="Times New Roman" w:hAnsi="Times New Roman" w:cs="Times New Roman"/>
          <w:sz w:val="28"/>
          <w:szCs w:val="28"/>
        </w:rPr>
        <w:t>SAA-2021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787BA2">
        <w:rPr>
          <w:rFonts w:ascii="Times New Roman" w:hAnsi="Times New Roman" w:cs="Times New Roman"/>
          <w:sz w:val="28"/>
          <w:szCs w:val="28"/>
        </w:rPr>
        <w:t>четыре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r w:rsid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1F74A8" w:rsidRPr="00AD475C" w:rsidRDefault="00590327" w:rsidP="001F74A8">
      <w:pPr>
        <w:pStyle w:val="a4"/>
        <w:shd w:val="clear" w:color="auto" w:fill="FFFFFF" w:themeFill="background1"/>
        <w:spacing w:before="240" w:after="16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343B42">
        <w:rPr>
          <w:rFonts w:ascii="Times New Roman" w:hAnsi="Times New Roman" w:cs="Times New Roman"/>
          <w:sz w:val="28"/>
          <w:szCs w:val="28"/>
          <w:highlight w:val="yellow"/>
        </w:rPr>
        <w:t>Типы данн</w:t>
      </w:r>
      <w:r w:rsidRPr="00126F78">
        <w:rPr>
          <w:rFonts w:ascii="Times New Roman" w:hAnsi="Times New Roman" w:cs="Times New Roman"/>
          <w:sz w:val="28"/>
          <w:szCs w:val="28"/>
        </w:rPr>
        <w:t xml:space="preserve">ых языка </w:t>
      </w:r>
      <w:r w:rsidR="00B00738">
        <w:rPr>
          <w:rFonts w:ascii="Times New Roman" w:hAnsi="Times New Roman" w:cs="Times New Roman"/>
          <w:sz w:val="28"/>
          <w:szCs w:val="28"/>
        </w:rPr>
        <w:t>SAA-2021</w:t>
      </w:r>
    </w:p>
    <w:tbl>
      <w:tblPr>
        <w:tblStyle w:val="a3"/>
        <w:tblW w:w="9654" w:type="dxa"/>
        <w:tblInd w:w="108" w:type="dxa"/>
        <w:tblLook w:val="04A0" w:firstRow="1" w:lastRow="0" w:firstColumn="1" w:lastColumn="0" w:noHBand="0" w:noVBand="1"/>
      </w:tblPr>
      <w:tblGrid>
        <w:gridCol w:w="2051"/>
        <w:gridCol w:w="7603"/>
      </w:tblGrid>
      <w:tr w:rsidR="00590327" w:rsidRPr="00126F78" w:rsidTr="00787BA2">
        <w:trPr>
          <w:trHeight w:val="342"/>
        </w:trPr>
        <w:tc>
          <w:tcPr>
            <w:tcW w:w="2051" w:type="dxa"/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603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787BA2">
        <w:trPr>
          <w:trHeight w:val="2377"/>
        </w:trPr>
        <w:tc>
          <w:tcPr>
            <w:tcW w:w="2051" w:type="dxa"/>
            <w:vAlign w:val="center"/>
          </w:tcPr>
          <w:p w:rsidR="00590327" w:rsidRPr="00994D15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03" w:type="dxa"/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8F09C5" w:rsidRPr="00435D26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:rsidTr="00787BA2">
        <w:trPr>
          <w:trHeight w:val="1360"/>
        </w:trPr>
        <w:tc>
          <w:tcPr>
            <w:tcW w:w="2051" w:type="dxa"/>
            <w:vAlign w:val="center"/>
          </w:tcPr>
          <w:p w:rsidR="00590327" w:rsidRPr="0030313F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7603" w:type="dxa"/>
          </w:tcPr>
          <w:p w:rsidR="00787BA2" w:rsidRPr="00605371" w:rsidRDefault="00590327" w:rsidP="00992A1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787BA2" w:rsidRPr="00605371" w:rsidTr="00787BA2">
        <w:trPr>
          <w:trHeight w:val="1360"/>
        </w:trPr>
        <w:tc>
          <w:tcPr>
            <w:tcW w:w="2051" w:type="dxa"/>
            <w:vAlign w:val="center"/>
          </w:tcPr>
          <w:p w:rsidR="00787BA2" w:rsidRPr="00787BA2" w:rsidRDefault="00B00738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603" w:type="dxa"/>
          </w:tcPr>
          <w:p w:rsidR="001F74A8" w:rsidRPr="001F74A8" w:rsidRDefault="00B0073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0473DA" w:rsidRPr="00126F78" w:rsidRDefault="000473DA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2"/>
      <w:bookmarkStart w:id="30" w:name="_Toc469841121"/>
      <w:bookmarkStart w:id="31" w:name="_Toc469842885"/>
      <w:bookmarkStart w:id="32" w:name="_Toc58695200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9"/>
      <w:bookmarkEnd w:id="30"/>
      <w:bookmarkEnd w:id="31"/>
      <w:bookmarkEnd w:id="32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3"/>
      <w:bookmarkStart w:id="34" w:name="_Toc469841122"/>
      <w:bookmarkStart w:id="35" w:name="_Toc469842886"/>
      <w:bookmarkStart w:id="36" w:name="_Toc58695201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3"/>
      <w:bookmarkEnd w:id="34"/>
      <w:bookmarkEnd w:id="35"/>
      <w:bookmarkEnd w:id="36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>, уже содержащаяся в 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exter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4"/>
      <w:bookmarkStart w:id="38" w:name="_Toc469841123"/>
      <w:bookmarkStart w:id="39" w:name="_Toc469842887"/>
      <w:bookmarkStart w:id="40" w:name="_Toc58695202"/>
      <w:r w:rsidRPr="00F676C8">
        <w:rPr>
          <w:rFonts w:ascii="Times New Roman" w:hAnsi="Times New Roman" w:cs="Times New Roman"/>
          <w:b/>
          <w:color w:val="auto"/>
          <w:sz w:val="28"/>
        </w:rPr>
        <w:lastRenderedPageBreak/>
        <w:t>Литералы</w:t>
      </w:r>
      <w:bookmarkEnd w:id="37"/>
      <w:bookmarkEnd w:id="38"/>
      <w:bookmarkEnd w:id="39"/>
      <w:bookmarkEnd w:id="40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B00738">
        <w:rPr>
          <w:rFonts w:ascii="Times New Roman" w:hAnsi="Times New Roman" w:cs="Times New Roman"/>
          <w:sz w:val="28"/>
          <w:szCs w:val="28"/>
        </w:rPr>
        <w:t>SAA-202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Default="00590327" w:rsidP="001F74A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43B42">
        <w:rPr>
          <w:rFonts w:ascii="Times New Roman" w:hAnsi="Times New Roman" w:cs="Times New Roman"/>
          <w:sz w:val="28"/>
          <w:szCs w:val="28"/>
          <w:highlight w:val="yellow"/>
        </w:rPr>
        <w:t>Таблица 1.3 – Описание литералов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590327" w:rsidRPr="00083557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590327" w:rsidRPr="00BE4C1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590327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F74A8" w:rsidRPr="00BE4C19" w:rsidTr="006B5DAD">
        <w:tc>
          <w:tcPr>
            <w:tcW w:w="1843" w:type="dxa"/>
            <w:vAlign w:val="center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1F74A8" w:rsidRPr="001F74A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="001F74A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Pr="00AD475C" w:rsidRDefault="00E2026F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5"/>
      <w:bookmarkStart w:id="42" w:name="_Toc469841124"/>
      <w:bookmarkStart w:id="43" w:name="_Toc469842888"/>
      <w:bookmarkStart w:id="44" w:name="_Toc58695203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1"/>
      <w:bookmarkEnd w:id="42"/>
      <w:bookmarkEnd w:id="43"/>
      <w:bookmarkEnd w:id="44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</w:t>
      </w:r>
      <w:r w:rsidRPr="00126F78">
        <w:rPr>
          <w:rFonts w:ascii="Times New Roman" w:hAnsi="Times New Roman" w:cs="Times New Roman"/>
          <w:sz w:val="28"/>
          <w:szCs w:val="28"/>
        </w:rPr>
        <w:lastRenderedPageBreak/>
        <w:t xml:space="preserve">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6"/>
      <w:bookmarkStart w:id="46" w:name="_Toc469841125"/>
      <w:bookmarkStart w:id="47" w:name="_Toc469842889"/>
      <w:bookmarkStart w:id="48" w:name="_Toc58695204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5"/>
      <w:bookmarkEnd w:id="46"/>
      <w:bookmarkEnd w:id="47"/>
      <w:bookmarkEnd w:id="48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90628D" w:rsidP="00343B42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90628D">
        <w:rPr>
          <w:rFonts w:ascii="Times New Roman" w:hAnsi="Times New Roman" w:cs="Times New Roman"/>
          <w:sz w:val="28"/>
        </w:rPr>
        <w:t xml:space="preserve"> </w:t>
      </w:r>
      <w:r w:rsidR="00E2026F" w:rsidRPr="0074184A">
        <w:rPr>
          <w:rFonts w:ascii="Times New Roman" w:hAnsi="Times New Roman" w:cs="Times New Roman"/>
          <w:sz w:val="28"/>
        </w:rPr>
        <w:t>Таблица 1.4</w:t>
      </w:r>
      <w:r w:rsidR="00E2026F">
        <w:rPr>
          <w:rFonts w:ascii="Times New Roman" w:hAnsi="Times New Roman" w:cs="Times New Roman"/>
          <w:sz w:val="28"/>
        </w:rPr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6B5DAD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0B2BB5" w:rsidTr="006B5DAD">
        <w:trPr>
          <w:trHeight w:val="973"/>
        </w:trPr>
        <w:tc>
          <w:tcPr>
            <w:tcW w:w="3269" w:type="dxa"/>
          </w:tcPr>
          <w:p w:rsidR="00E2026F" w:rsidRPr="0090628D" w:rsidRDefault="00B00738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6B5DAD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132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S’;</w:t>
            </w:r>
          </w:p>
        </w:tc>
      </w:tr>
    </w:tbl>
    <w:p w:rsidR="00E2026F" w:rsidRPr="005A269C" w:rsidRDefault="00E2026F" w:rsidP="0090628D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469840247"/>
      <w:bookmarkStart w:id="50" w:name="_Toc469841126"/>
      <w:bookmarkStart w:id="51" w:name="_Toc469842890"/>
      <w:bookmarkStart w:id="52" w:name="_Toc58695205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9"/>
      <w:bookmarkEnd w:id="50"/>
      <w:bookmarkEnd w:id="51"/>
      <w:bookmarkEnd w:id="52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AA-2021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2026F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C840AA">
      <w:pPr>
        <w:pStyle w:val="a4"/>
        <w:numPr>
          <w:ilvl w:val="1"/>
          <w:numId w:val="1"/>
        </w:numPr>
        <w:shd w:val="clear" w:color="auto" w:fill="FFFFFF" w:themeFill="background1"/>
        <w:spacing w:before="24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53" w:name="_Toc469840248"/>
      <w:bookmarkStart w:id="54" w:name="_Toc469841127"/>
      <w:bookmarkStart w:id="55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3"/>
      <w:bookmarkEnd w:id="54"/>
      <w:bookmarkEnd w:id="55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lastRenderedPageBreak/>
        <w:t xml:space="preserve">Язык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AF7D01" w:rsidRPr="00C840AA" w:rsidRDefault="00E2026F" w:rsidP="00343B4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C840AA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CD69EF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9E1124" w:rsidRPr="00AD475C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, str)</w:t>
            </w:r>
          </w:p>
        </w:tc>
        <w:tc>
          <w:tcPr>
            <w:tcW w:w="3498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8695206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8695207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9E1124">
      <w:pPr>
        <w:pStyle w:val="a4"/>
        <w:shd w:val="clear" w:color="auto" w:fill="FFFFFF" w:themeFill="background1"/>
        <w:spacing w:before="240" w:after="20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343B42">
        <w:rPr>
          <w:rFonts w:ascii="Times New Roman" w:hAnsi="Times New Roman" w:cs="Times New Roman"/>
          <w:sz w:val="28"/>
          <w:szCs w:val="28"/>
          <w:highlight w:val="yellow"/>
        </w:rPr>
        <w:t>Программные конструкции язык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AA-2021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B01A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B007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Pr="006E0225" w:rsidRDefault="003976B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  <w:tr w:rsidR="00B00738" w:rsidRPr="00126F78" w:rsidTr="00995A15">
        <w:tc>
          <w:tcPr>
            <w:tcW w:w="2376" w:type="dxa"/>
            <w:vAlign w:val="center"/>
          </w:tcPr>
          <w:p w:rsidR="00B00738" w:rsidRPr="00B00738" w:rsidRDefault="00B007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797" w:type="dxa"/>
          </w:tcPr>
          <w:p w:rsidR="00B00738" w:rsidRPr="00B00738" w:rsidRDefault="00B00738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5&gt;4)[…];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8695208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8695209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bookmarkStart w:id="72" w:name="_GoBack"/>
            <w:bookmarkEnd w:id="72"/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lastRenderedPageBreak/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3" w:name="_Toc469840253"/>
      <w:bookmarkStart w:id="74" w:name="_Toc469841132"/>
      <w:bookmarkStart w:id="75" w:name="_Toc469842896"/>
      <w:bookmarkStart w:id="76" w:name="_Toc58695210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3"/>
      <w:bookmarkEnd w:id="74"/>
      <w:bookmarkEnd w:id="75"/>
      <w:bookmarkEnd w:id="76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7" w:name="_Toc469840254"/>
      <w:bookmarkStart w:id="78" w:name="_Toc469841133"/>
      <w:bookmarkStart w:id="79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58695211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7"/>
      <w:bookmarkEnd w:id="78"/>
      <w:bookmarkEnd w:id="79"/>
      <w:bookmarkEnd w:id="80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 xml:space="preserve">, далее работа с ними производится </w:t>
      </w:r>
      <w:r w:rsidR="00E01C37">
        <w:rPr>
          <w:rFonts w:ascii="Times New Roman" w:hAnsi="Times New Roman" w:cs="Times New Roman"/>
          <w:sz w:val="28"/>
          <w:szCs w:val="28"/>
        </w:rPr>
        <w:lastRenderedPageBreak/>
        <w:t>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chr(int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992A12" w:rsidRPr="00126F78" w:rsidTr="00CD69EF">
        <w:trPr>
          <w:trHeight w:val="77"/>
        </w:trPr>
        <w:tc>
          <w:tcPr>
            <w:tcW w:w="2836" w:type="dxa"/>
          </w:tcPr>
          <w:p w:rsidR="00992A12" w:rsidRPr="003A2F95" w:rsidRDefault="00992A1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onth(int number)</w:t>
            </w:r>
          </w:p>
        </w:tc>
        <w:tc>
          <w:tcPr>
            <w:tcW w:w="2126" w:type="dxa"/>
          </w:tcPr>
          <w:p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  <w:tr w:rsidR="00992A12" w:rsidRPr="00126F78" w:rsidTr="00CD69EF">
        <w:trPr>
          <w:trHeight w:val="77"/>
        </w:trPr>
        <w:tc>
          <w:tcPr>
            <w:tcW w:w="2836" w:type="dxa"/>
          </w:tcPr>
          <w:p w:rsidR="00992A12" w:rsidRPr="003A2F95" w:rsidRDefault="00992A1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Date(int number)</w:t>
            </w:r>
          </w:p>
        </w:tc>
        <w:tc>
          <w:tcPr>
            <w:tcW w:w="2126" w:type="dxa"/>
          </w:tcPr>
          <w:p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992A12" w:rsidRPr="00126F78" w:rsidTr="00CD69EF">
        <w:trPr>
          <w:trHeight w:val="77"/>
        </w:trPr>
        <w:tc>
          <w:tcPr>
            <w:tcW w:w="2836" w:type="dxa"/>
          </w:tcPr>
          <w:p w:rsidR="00992A12" w:rsidRPr="003A2F95" w:rsidRDefault="00992A12" w:rsidP="00992A12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Hours(int number)</w:t>
            </w:r>
          </w:p>
        </w:tc>
        <w:tc>
          <w:tcPr>
            <w:tcW w:w="2126" w:type="dxa"/>
          </w:tcPr>
          <w:p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992A12" w:rsidRPr="00126F78" w:rsidTr="00CD69EF">
        <w:trPr>
          <w:trHeight w:val="77"/>
        </w:trPr>
        <w:tc>
          <w:tcPr>
            <w:tcW w:w="2836" w:type="dxa"/>
          </w:tcPr>
          <w:p w:rsidR="00992A12" w:rsidRPr="003A2F95" w:rsidRDefault="00992A12" w:rsidP="00992A12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inutes(int number)</w:t>
            </w:r>
          </w:p>
        </w:tc>
        <w:tc>
          <w:tcPr>
            <w:tcW w:w="2126" w:type="dxa"/>
          </w:tcPr>
          <w:p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</w:tbl>
    <w:p w:rsidR="00A4005A" w:rsidRDefault="00C840AA" w:rsidP="00C840AA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Pr="00FD2DFB" w:rsidRDefault="00092868" w:rsidP="00092868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st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</w:tbl>
    <w:p w:rsidR="00A4005A" w:rsidRPr="00126F78" w:rsidRDefault="00814972" w:rsidP="002E20C6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469840255"/>
      <w:bookmarkStart w:id="82" w:name="_Toc469841134"/>
      <w:bookmarkStart w:id="83" w:name="_Toc469842898"/>
      <w:bookmarkStart w:id="84" w:name="_Toc58695212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1"/>
      <w:bookmarkEnd w:id="82"/>
      <w:bookmarkEnd w:id="83"/>
      <w:bookmarkEnd w:id="84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B00738">
        <w:rPr>
          <w:rFonts w:ascii="Times New Roman" w:eastAsia="Calibri" w:hAnsi="Times New Roman" w:cs="Times New Roman"/>
          <w:sz w:val="28"/>
          <w:szCs w:val="28"/>
          <w:lang w:val="en-GB"/>
        </w:rPr>
        <w:t>prin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6"/>
      <w:bookmarkStart w:id="86" w:name="_Toc469841135"/>
      <w:bookmarkStart w:id="87" w:name="_Toc469842899"/>
      <w:bookmarkStart w:id="88" w:name="_Toc58695213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5"/>
      <w:bookmarkEnd w:id="86"/>
      <w:bookmarkEnd w:id="87"/>
      <w:bookmarkEnd w:id="88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9" w:name="_Toc469840257"/>
      <w:bookmarkStart w:id="90" w:name="_Toc469841136"/>
      <w:bookmarkStart w:id="91" w:name="_Toc469842900"/>
      <w:bookmarkStart w:id="92" w:name="_Toc58695214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9"/>
      <w:bookmarkEnd w:id="90"/>
      <w:bookmarkEnd w:id="91"/>
      <w:bookmarkEnd w:id="9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869521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93"/>
      <w:bookmarkEnd w:id="94"/>
      <w:bookmarkEnd w:id="95"/>
      <w:bookmarkEnd w:id="96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8695216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473DA" w:rsidRPr="00126F78" w:rsidRDefault="00B00738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Pr="00B00738">
        <w:rPr>
          <w:rFonts w:ascii="Times New Roman" w:hAnsi="Times New Roman" w:cs="Times New Roman"/>
          <w:sz w:val="28"/>
          <w:szCs w:val="28"/>
        </w:rPr>
        <w:t>-2021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8695217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Default="00814972" w:rsidP="009E1124">
      <w:pPr>
        <w:spacing w:before="240" w:after="200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lastRenderedPageBreak/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p w:rsidR="00AF7D01" w:rsidRPr="00AF7D01" w:rsidRDefault="00AF7D01" w:rsidP="009E1124">
      <w:pPr>
        <w:spacing w:before="240" w:after="2000" w:line="240" w:lineRule="auto"/>
        <w:rPr>
          <w:rFonts w:ascii="Times New Roman" w:hAnsi="Times New Roman" w:cs="Times New Roman"/>
          <w:color w:val="000000" w:themeColor="text1"/>
          <w:sz w:val="28"/>
          <w:lang w:val="en-US"/>
        </w:rPr>
      </w:pPr>
    </w:p>
    <w:tbl>
      <w:tblPr>
        <w:tblW w:w="9776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035"/>
      </w:tblGrid>
      <w:tr w:rsidR="00814972" w:rsidRPr="00E43B89" w:rsidTr="00343B42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343B42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343B42">
        <w:trPr>
          <w:trHeight w:val="260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343B42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343B42">
        <w:trPr>
          <w:trHeight w:val="260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343B42">
        <w:trPr>
          <w:trHeight w:val="260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0-13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343B42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343B42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7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8695218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525899" w:rsidRPr="009C641B" w:rsidRDefault="009C641B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9" w:name="_Toc469951058"/>
      <w:bookmarkStart w:id="110" w:name="_Toc500358568"/>
    </w:p>
    <w:p w:rsidR="00814972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1" w:name="_Toc58695219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869522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C840AA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</w:t>
      </w:r>
      <w:r w:rsidR="00E078DD" w:rsidRPr="00E078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2]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C840AA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242.4pt" o:ole="" o:bordertopcolor="this" o:borderleftcolor="this" o:borderbottomcolor="this" o:borderrightcolor="this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01351681" r:id="rId10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869522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lastRenderedPageBreak/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B00738">
        <w:rPr>
          <w:rFonts w:ascii="Times New Roman" w:hAnsi="Times New Roman" w:cs="Times New Roman"/>
          <w:sz w:val="28"/>
          <w:szCs w:val="24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4"/>
        </w:rPr>
        <w:t>-2021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 w:rsidR="00B0073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AA</w:t>
            </w:r>
            <w:r w:rsidR="00B00738" w:rsidRPr="00B0073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1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A</w:t>
            </w:r>
            <w:r w:rsidR="00B00738" w:rsidRPr="00B00738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869522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B00738">
        <w:rPr>
          <w:rFonts w:ascii="Times New Roman" w:hAnsi="Times New Roman" w:cs="Times New Roman"/>
          <w:sz w:val="28"/>
          <w:szCs w:val="24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4"/>
        </w:rPr>
        <w:t>-2021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AA</w:t>
            </w:r>
            <w:r w:rsidR="00B00738" w:rsidRPr="00B00738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8695223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Start w:id="124" w:name="_Toc469951063"/>
      <w:bookmarkEnd w:id="121"/>
      <w:bookmarkEnd w:id="122"/>
      <w:bookmarkEnd w:id="12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869522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13CB4DE7" wp14:editId="79785DA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:rsidR="003B26BD" w:rsidRPr="00F2329B" w:rsidRDefault="003B26BD" w:rsidP="00C840AA">
      <w:pPr>
        <w:spacing w:before="24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869522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B00738">
        <w:rPr>
          <w:rFonts w:ascii="Times New Roman" w:hAnsi="Times New Roman" w:cs="Times New Roman"/>
          <w:sz w:val="28"/>
          <w:szCs w:val="28"/>
        </w:rPr>
        <w:t>SAA-2021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</w:t>
      </w:r>
      <w:r w:rsidR="00F2329B">
        <w:rPr>
          <w:rFonts w:ascii="Times New Roman" w:hAnsi="Times New Roman" w:cs="Times New Roman"/>
          <w:sz w:val="28"/>
          <w:szCs w:val="28"/>
        </w:rPr>
        <w:lastRenderedPageBreak/>
        <w:t xml:space="preserve">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869522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86952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lastRenderedPageBreak/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</w:t>
            </w:r>
            <w:r w:rsidR="00992A12">
              <w:rPr>
                <w:rFonts w:eastAsia="Calibri"/>
                <w:color w:val="000000"/>
                <w:sz w:val="28"/>
                <w:szCs w:val="28"/>
              </w:rPr>
              <w:t xml:space="preserve"> беззнаковый</w:t>
            </w:r>
            <w:r>
              <w:rPr>
                <w:rFonts w:eastAsia="Calibri"/>
                <w:color w:val="000000"/>
                <w:sz w:val="28"/>
                <w:szCs w:val="28"/>
              </w:rPr>
              <w:t xml:space="preserve">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343B42">
        <w:tc>
          <w:tcPr>
            <w:tcW w:w="1943" w:type="dxa"/>
            <w:vMerge/>
            <w:tcBorders>
              <w:bottom w:val="single" w:sz="4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1B2785" w:rsidRPr="007E2734" w:rsidTr="00343B42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declare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prin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1B2785" w:rsidRPr="007E2734" w:rsidTr="00343B42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B00738" w:rsidRPr="007E2734" w:rsidTr="00343B42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B00738" w:rsidRPr="007E2734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P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Условного оператор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Default="00B00738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if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014362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343B42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1B2785" w:rsidRDefault="001B2785" w:rsidP="001B2785">
      <w:pPr>
        <w:spacing w:after="100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B2785" w:rsidRPr="00343B42" w:rsidRDefault="001B2785" w:rsidP="00343B4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3.</w:t>
      </w:r>
      <w:r w:rsidR="00343B42">
        <w:rPr>
          <w:rFonts w:ascii="Times New Roman" w:hAnsi="Times New Roman" w:cs="Times New Roman"/>
          <w:sz w:val="28"/>
          <w:szCs w:val="28"/>
          <w:lang w:val="en-US"/>
        </w:rPr>
        <w:t>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383"/>
      </w:tblGrid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840AA" w:rsidRPr="007E2734" w:rsidTr="006B5DAD">
        <w:tc>
          <w:tcPr>
            <w:tcW w:w="2101" w:type="dxa"/>
            <w:vMerge w:val="restart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C840AA" w:rsidRPr="00014362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383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521E16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C840AA" w:rsidRPr="00E04160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E10CDC" w:rsidRPr="007E2734" w:rsidTr="006B5DAD">
        <w:tc>
          <w:tcPr>
            <w:tcW w:w="2101" w:type="dxa"/>
            <w:vMerge w:val="restart"/>
          </w:tcPr>
          <w:p w:rsidR="00E10CDC" w:rsidRPr="00521E16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383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lastRenderedPageBreak/>
              <w:t>Точка входа</w:t>
            </w:r>
          </w:p>
        </w:tc>
        <w:tc>
          <w:tcPr>
            <w:tcW w:w="4578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B01A38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869522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B0073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869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869523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AF7D01" w:rsidRDefault="000473DA" w:rsidP="00AF7D01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AF7D01" w:rsidRPr="00041907" w:rsidRDefault="00AF7D01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7D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C6CB7B" wp14:editId="6B312C7D">
            <wp:extent cx="5469255" cy="1236345"/>
            <wp:effectExtent l="0" t="0" r="0" b="190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70026" cy="123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869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</w:t>
      </w:r>
      <w:r w:rsidR="003B26BD">
        <w:rPr>
          <w:rFonts w:ascii="Times New Roman" w:hAnsi="Times New Roman" w:cs="Times New Roman"/>
          <w:sz w:val="28"/>
          <w:szCs w:val="28"/>
        </w:rPr>
        <w:lastRenderedPageBreak/>
        <w:t>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Toc586952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343B42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соответствует. </w:t>
      </w:r>
    </w:p>
    <w:p w:rsidR="000473DA" w:rsidRPr="00D9612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последствии, когда встречаем идентификатор, заносим его в таблицу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B00738">
        <w:rPr>
          <w:rFonts w:cs="Times New Roman"/>
          <w:color w:val="000000" w:themeColor="text1"/>
          <w:sz w:val="28"/>
          <w:szCs w:val="28"/>
          <w:lang w:val="en-US"/>
        </w:rPr>
        <w:t>declare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83FB8F" wp14:editId="3E564DE1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0473DA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C83FB8F" id="Овал 24" o:spid="_x0000_s1026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Fcs4ejQIAAGA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0473DA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B0073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7</w:t>
      </w:r>
      <w:r w:rsidR="00FF16AB" w:rsidRPr="00787BA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B00738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CEBF66" wp14:editId="7B91843E">
                <wp:simplePos x="0" y="0"/>
                <wp:positionH relativeFrom="column">
                  <wp:posOffset>4861560</wp:posOffset>
                </wp:positionH>
                <wp:positionV relativeFrom="paragraph">
                  <wp:posOffset>227965</wp:posOffset>
                </wp:positionV>
                <wp:extent cx="723900" cy="723900"/>
                <wp:effectExtent l="0" t="0" r="19050" b="19050"/>
                <wp:wrapNone/>
                <wp:docPr id="3" name="Овал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B00738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CEBF66" id="Овал 3" o:spid="_x0000_s1027" style="position:absolute;left:0;text-align:left;margin-left:382.8pt;margin-top:17.95pt;width:57pt;height:5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B00738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88B36B6" wp14:editId="2FBEA515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E9115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FCFDC9D" wp14:editId="244F3F8A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5E202CCF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F455612" wp14:editId="7203A835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27688037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158F7E3" wp14:editId="1D2A720B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2F3110" w:rsidRDefault="000B2BB5" w:rsidP="000473DA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158F7E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0B2BB5" w:rsidRPr="002F3110" w:rsidRDefault="000B2BB5" w:rsidP="000473DA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065DAC7" wp14:editId="5E86C268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0473DA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65DAC7" id="Овал 27" o:spid="_x0000_s1029" style="position:absolute;left:0;text-align:left;margin-left:296.75pt;margin-top:17.15pt;width:57pt;height:5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0473DA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2DCFFDF" wp14:editId="23511269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041907" w:rsidRDefault="000B2BB5" w:rsidP="000473DA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DCFFDF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0B2BB5" w:rsidRPr="00041907" w:rsidRDefault="000B2BB5" w:rsidP="000473DA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83C1E7B" wp14:editId="356A5ACE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B00738" w:rsidRDefault="000B2BB5" w:rsidP="000473DA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C1E7B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0B2BB5" w:rsidRPr="00B00738" w:rsidRDefault="000B2BB5" w:rsidP="000473DA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4C2A7012" wp14:editId="131A3736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Default="000B2BB5" w:rsidP="000473DA">
                            <w:pPr>
                              <w:spacing w:after="124"/>
                            </w:pPr>
                            <w:r>
                              <w:rPr>
                                <w:lang w:val="en-US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2A7012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0B2BB5" w:rsidRDefault="000B2BB5" w:rsidP="000473DA">
                      <w:pPr>
                        <w:spacing w:after="124"/>
                      </w:pPr>
                      <w:r>
                        <w:rPr>
                          <w:lang w:val="en-US"/>
                        </w:rPr>
                        <w:t>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C4CFD5" wp14:editId="6C660793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0473DA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FC4CFD5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0473DA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0473DA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3D9382" wp14:editId="52509481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0473DA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13D9382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0473DA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B00738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9226A90" wp14:editId="785EEC07">
                <wp:simplePos x="0" y="0"/>
                <wp:positionH relativeFrom="column">
                  <wp:posOffset>5577840</wp:posOffset>
                </wp:positionH>
                <wp:positionV relativeFrom="paragraph">
                  <wp:posOffset>53975</wp:posOffset>
                </wp:positionV>
                <wp:extent cx="373380" cy="1270"/>
                <wp:effectExtent l="0" t="76200" r="26670" b="93980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46BA4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" o:spid="_x0000_s1026" type="#_x0000_t32" style="position:absolute;margin-left:439.2pt;margin-top:4.25pt;width:29.4pt;height:.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D1064D4" wp14:editId="38F8EB23">
                <wp:simplePos x="0" y="0"/>
                <wp:positionH relativeFrom="column">
                  <wp:posOffset>4495800</wp:posOffset>
                </wp:positionH>
                <wp:positionV relativeFrom="paragraph">
                  <wp:posOffset>84455</wp:posOffset>
                </wp:positionV>
                <wp:extent cx="373380" cy="1270"/>
                <wp:effectExtent l="0" t="76200" r="26670" b="93980"/>
                <wp:wrapNone/>
                <wp:docPr id="5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F4067" id="Прямая со стрелкой 5" o:spid="_x0000_s1026" type="#_x0000_t32" style="position:absolute;margin-left:354pt;margin-top:6.65pt;width:29.4pt;height: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</w:p>
    <w:p w:rsidR="00B00738" w:rsidRPr="00E43B89" w:rsidRDefault="00E57D8C" w:rsidP="00B00738">
      <w:pPr>
        <w:spacing w:before="280" w:after="100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314FE7BA" wp14:editId="61799785">
                <wp:simplePos x="0" y="0"/>
                <wp:positionH relativeFrom="column">
                  <wp:posOffset>2926080</wp:posOffset>
                </wp:positionH>
                <wp:positionV relativeFrom="paragraph">
                  <wp:posOffset>153035</wp:posOffset>
                </wp:positionV>
                <wp:extent cx="232410" cy="254635"/>
                <wp:effectExtent l="0" t="0" r="15240" b="12065"/>
                <wp:wrapSquare wrapText="bothSides"/>
                <wp:docPr id="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2F3110" w:rsidRDefault="000B2BB5" w:rsidP="00E57D8C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FE7BA" id="_x0000_s1035" type="#_x0000_t202" style="position:absolute;left:0;text-align:left;margin-left:230.4pt;margin-top:12.05pt;width:18.3pt;height:20.05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" strokecolor="white [3212]">
                <v:textbox>
                  <w:txbxContent>
                    <w:p w:rsidR="000B2BB5" w:rsidRPr="002F3110" w:rsidRDefault="000B2BB5" w:rsidP="00E57D8C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19752B84" wp14:editId="3F133328">
                <wp:simplePos x="0" y="0"/>
                <wp:positionH relativeFrom="column">
                  <wp:posOffset>1828800</wp:posOffset>
                </wp:positionH>
                <wp:positionV relativeFrom="paragraph">
                  <wp:posOffset>151765</wp:posOffset>
                </wp:positionV>
                <wp:extent cx="232410" cy="254635"/>
                <wp:effectExtent l="0" t="0" r="15240" b="12065"/>
                <wp:wrapSquare wrapText="bothSides"/>
                <wp:docPr id="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2F3110" w:rsidRDefault="000B2BB5" w:rsidP="00E57D8C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52B84" id="_x0000_s1036" type="#_x0000_t202" style="position:absolute;left:0;text-align:left;margin-left:2in;margin-top:11.95pt;width:18.3pt;height:20.05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" strokecolor="white [3212]">
                <v:textbox>
                  <w:txbxContent>
                    <w:p w:rsidR="000B2BB5" w:rsidRPr="002F3110" w:rsidRDefault="000B2BB5" w:rsidP="00E57D8C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5E9E54F4" wp14:editId="7B2E0328">
                <wp:simplePos x="0" y="0"/>
                <wp:positionH relativeFrom="column">
                  <wp:posOffset>731520</wp:posOffset>
                </wp:positionH>
                <wp:positionV relativeFrom="paragraph">
                  <wp:posOffset>151765</wp:posOffset>
                </wp:positionV>
                <wp:extent cx="232410" cy="254635"/>
                <wp:effectExtent l="0" t="0" r="15240" b="12065"/>
                <wp:wrapSquare wrapText="bothSides"/>
                <wp:docPr id="7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2BB5" w:rsidRPr="002F3110" w:rsidRDefault="000B2BB5" w:rsidP="00E57D8C">
                            <w:pPr>
                              <w:spacing w:after="12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9E54F4" id="_x0000_s1037" type="#_x0000_t202" style="position:absolute;left:0;text-align:left;margin-left:57.6pt;margin-top:11.95pt;width:18.3pt;height:20.05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hI0RA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" strokecolor="white [3212]">
                <v:textbox>
                  <w:txbxContent>
                    <w:p w:rsidR="000B2BB5" w:rsidRPr="002F3110" w:rsidRDefault="000B2BB5" w:rsidP="00E57D8C">
                      <w:pPr>
                        <w:spacing w:after="12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F3C12AA" wp14:editId="2EA4C46C">
                <wp:simplePos x="0" y="0"/>
                <wp:positionH relativeFrom="column">
                  <wp:posOffset>3246120</wp:posOffset>
                </wp:positionH>
                <wp:positionV relativeFrom="paragraph">
                  <wp:posOffset>113665</wp:posOffset>
                </wp:positionV>
                <wp:extent cx="723900" cy="723900"/>
                <wp:effectExtent l="0" t="0" r="19050" b="19050"/>
                <wp:wrapNone/>
                <wp:docPr id="54" name="Овал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E57D8C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3C12AA" id="Овал 54" o:spid="_x0000_s1038" style="position:absolute;left:0;text-align:left;margin-left:255.6pt;margin-top:8.95pt;width:57pt;height:5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E57D8C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7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21033B6" wp14:editId="429C83BD">
                <wp:simplePos x="0" y="0"/>
                <wp:positionH relativeFrom="margin">
                  <wp:posOffset>2879090</wp:posOffset>
                </wp:positionH>
                <wp:positionV relativeFrom="paragraph">
                  <wp:posOffset>465455</wp:posOffset>
                </wp:positionV>
                <wp:extent cx="373380" cy="1270"/>
                <wp:effectExtent l="0" t="76200" r="26670" b="93980"/>
                <wp:wrapNone/>
                <wp:docPr id="33" name="Прямая со стрелкой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380DF8" id="Прямая со стрелкой 33" o:spid="_x0000_s1026" type="#_x0000_t32" style="position:absolute;margin-left:226.7pt;margin-top:36.65pt;width:29.4pt;height:.1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" strokecolor="black [3213]" strokeweight="1pt">
                <v:stroke endarrow="block" joinstyle="miter"/>
                <w10:wrap anchorx="margin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976D377" wp14:editId="2E9B32A1">
                <wp:simplePos x="0" y="0"/>
                <wp:positionH relativeFrom="column">
                  <wp:posOffset>2156460</wp:posOffset>
                </wp:positionH>
                <wp:positionV relativeFrom="paragraph">
                  <wp:posOffset>99695</wp:posOffset>
                </wp:positionV>
                <wp:extent cx="723900" cy="723900"/>
                <wp:effectExtent l="0" t="0" r="19050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E57D8C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76D377" id="Овал 34" o:spid="_x0000_s1039" style="position:absolute;left:0;text-align:left;margin-left:169.8pt;margin-top:7.85pt;width:57pt;height:5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E57D8C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6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F21F63" wp14:editId="6DAAC4B8">
                <wp:simplePos x="0" y="0"/>
                <wp:positionH relativeFrom="column">
                  <wp:posOffset>1785620</wp:posOffset>
                </wp:positionH>
                <wp:positionV relativeFrom="paragraph">
                  <wp:posOffset>465455</wp:posOffset>
                </wp:positionV>
                <wp:extent cx="373380" cy="1270"/>
                <wp:effectExtent l="0" t="76200" r="26670" b="93980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D9DCF4" id="Прямая со стрелкой 22" o:spid="_x0000_s1026" type="#_x0000_t32" style="position:absolute;margin-left:140.6pt;margin-top:36.65pt;width:29.4pt;height:.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j63FgIAAD8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B49CA0B" wp14:editId="68D8E3EE">
                <wp:simplePos x="0" y="0"/>
                <wp:positionH relativeFrom="column">
                  <wp:posOffset>680720</wp:posOffset>
                </wp:positionH>
                <wp:positionV relativeFrom="paragraph">
                  <wp:posOffset>465455</wp:posOffset>
                </wp:positionV>
                <wp:extent cx="373380" cy="1270"/>
                <wp:effectExtent l="0" t="76200" r="26670" b="93980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E2860" id="Прямая со стрелкой 21" o:spid="_x0000_s1026" type="#_x0000_t32" style="position:absolute;margin-left:53.6pt;margin-top:36.65pt;width:29.4pt;height:.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3AD1CCB" wp14:editId="033670D7">
                <wp:simplePos x="0" y="0"/>
                <wp:positionH relativeFrom="column">
                  <wp:posOffset>1054100</wp:posOffset>
                </wp:positionH>
                <wp:positionV relativeFrom="paragraph">
                  <wp:posOffset>92075</wp:posOffset>
                </wp:positionV>
                <wp:extent cx="723900" cy="723900"/>
                <wp:effectExtent l="0" t="0" r="19050" b="19050"/>
                <wp:wrapNone/>
                <wp:docPr id="6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B2BB5" w:rsidRPr="008C383C" w:rsidRDefault="000B2BB5" w:rsidP="00B00738">
                            <w:pPr>
                              <w:spacing w:after="124"/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AD1CCB" id="Овал 6" o:spid="_x0000_s1040" style="position:absolute;left:0;text-align:left;margin-left:83pt;margin-top:7.25pt;width:57pt;height:5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" fillcolor="white [3201]" strokecolor="black [3213]" strokeweight="1pt">
                <v:stroke joinstyle="miter"/>
                <v:textbox>
                  <w:txbxContent>
                    <w:p w:rsidR="000B2BB5" w:rsidRPr="008C383C" w:rsidRDefault="000B2BB5" w:rsidP="00B00738">
                      <w:pPr>
                        <w:spacing w:after="124"/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5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FD2DFB" w:rsidRDefault="000473DA" w:rsidP="006E0418">
      <w:pPr>
        <w:pStyle w:val="ac"/>
        <w:spacing w:before="4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B00738">
        <w:rPr>
          <w:rFonts w:cs="Times New Roman"/>
          <w:i w:val="0"/>
          <w:color w:val="000000" w:themeColor="text1"/>
          <w:sz w:val="28"/>
          <w:szCs w:val="28"/>
          <w:lang w:val="en-GB"/>
        </w:rPr>
        <w:t>declare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8695233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 xml:space="preserve">блицы лексем и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>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3B26BD" w:rsidRPr="001B2785" w:rsidRDefault="00525899" w:rsidP="001B278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8695234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8695235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8pt;height:174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701351682" r:id="rId14"/>
        </w:object>
      </w:r>
    </w:p>
    <w:p w:rsidR="000473DA" w:rsidRPr="005238C8" w:rsidRDefault="000473DA" w:rsidP="00F40CEB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8695236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B00738">
        <w:rPr>
          <w:rFonts w:ascii="Times New Roman" w:eastAsia="Calibri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eastAsia="Calibri" w:hAnsi="Times New Roman" w:cs="Times New Roman"/>
          <w:sz w:val="28"/>
          <w:szCs w:val="28"/>
        </w:rPr>
        <w:t>-2021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701351683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7" o:title=""/>
          </v:shape>
          <o:OLEObject Type="Embed" ProgID="Equation.3" ShapeID="_x0000_i1028" DrawAspect="Content" ObjectID="_1701351684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9" o:title=""/>
          </v:shape>
          <o:OLEObject Type="Embed" ProgID="Equation.3" ShapeID="_x0000_i1029" DrawAspect="Content" ObjectID="_1701351685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1" o:title=""/>
          </v:shape>
          <o:OLEObject Type="Embed" ProgID="Equation.3" ShapeID="_x0000_i1030" DrawAspect="Content" ObjectID="_1701351686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3" o:title=""/>
          </v:shape>
          <o:OLEObject Type="Embed" ProgID="Equation.3" ShapeID="_x0000_i1031" DrawAspect="Content" ObjectID="_1701351687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5" o:title=""/>
          </v:shape>
          <o:OLEObject Type="Embed" ProgID="Equation.3" ShapeID="_x0000_i1032" DrawAspect="Content" ObjectID="_1701351688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7" o:title=""/>
          </v:shape>
          <o:OLEObject Type="Embed" ProgID="Equation.3" ShapeID="_x0000_i1033" DrawAspect="Content" ObjectID="_1701351689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9" o:title=""/>
          </v:shape>
          <o:OLEObject Type="Embed" ProgID="Equation.3" ShapeID="_x0000_i1034" DrawAspect="Content" ObjectID="_1701351690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1" o:title=""/>
          </v:shape>
          <o:OLEObject Type="Embed" ProgID="Equation.3" ShapeID="_x0000_i1035" DrawAspect="Content" ObjectID="_1701351691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1B27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</w:t>
      </w:r>
      <w:r w:rsidR="001B2785">
        <w:rPr>
          <w:rFonts w:ascii="Times New Roman" w:hAnsi="Times New Roman" w:cs="Times New Roman"/>
          <w:sz w:val="28"/>
          <w:szCs w:val="28"/>
        </w:rPr>
        <w:t xml:space="preserve">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B00738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AA</w:t>
      </w:r>
      <w:r w:rsidR="00B00738" w:rsidRPr="00B00738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lastRenderedPageBreak/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lastRenderedPageBreak/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1B2785" w:rsidRPr="00063262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2785" w:rsidRPr="003C348C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1B2785" w:rsidRPr="008A61DF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Pr="00995A1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1B2785" w:rsidRPr="00083557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Pr="001B2785" w:rsidRDefault="00995A15" w:rsidP="001B278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hAnsi="Times New Roman" w:cs="Times New Roman"/>
          <w:sz w:val="28"/>
        </w:rPr>
        <w:br w:type="column"/>
      </w:r>
      <w:r w:rsidR="001B2785">
        <w:rPr>
          <w:rFonts w:ascii="Times New Roman" w:hAnsi="Times New Roman" w:cs="Times New Roman"/>
          <w:sz w:val="28"/>
        </w:rPr>
        <w:lastRenderedPageBreak/>
        <w:t>Продолжение</w:t>
      </w:r>
      <w:r>
        <w:rPr>
          <w:rFonts w:ascii="Times New Roman" w:hAnsi="Times New Roman" w:cs="Times New Roman"/>
          <w:sz w:val="28"/>
        </w:rPr>
        <w:t xml:space="preserve"> таблицы 4.1</w:t>
      </w:r>
      <w:r w:rsidR="001B2785">
        <w:rPr>
          <w:rFonts w:ascii="Times New Roman" w:hAnsi="Times New Roman" w:cs="Times New Roman"/>
          <w:sz w:val="28"/>
        </w:rPr>
        <w:t xml:space="preserve"> </w:t>
      </w:r>
      <w:r w:rsidR="001B2785" w:rsidRPr="003C348C">
        <w:rPr>
          <w:rFonts w:ascii="Times New Roman" w:eastAsia="Calibri" w:hAnsi="Times New Roman" w:cs="Times New Roman"/>
          <w:iCs/>
          <w:sz w:val="28"/>
          <w:szCs w:val="18"/>
        </w:rPr>
        <w:t>– Перечень правил, составляющих грамматику языка</w:t>
      </w:r>
      <w:r w:rsidR="001B2785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1B2785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B00738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AA</w:t>
      </w:r>
      <w:r w:rsidR="00B00738" w:rsidRPr="00B00738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6B5DAD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6B5DAD">
        <w:tc>
          <w:tcPr>
            <w:tcW w:w="1671" w:type="dxa"/>
            <w:vAlign w:val="center"/>
          </w:tcPr>
          <w:p w:rsidR="00995A15" w:rsidRPr="001B278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Pr="001B278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1B278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r w:rsidRPr="001B2785">
              <w:rPr>
                <w:rFonts w:eastAsia="Calibri"/>
                <w:sz w:val="28"/>
                <w:szCs w:val="28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1B278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Pr="001B278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E10CDC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0358586"/>
      <w:bookmarkStart w:id="161" w:name="_Toc58695237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701351692" r:id="rId34"/>
        </w:object>
      </w:r>
      <w:r>
        <w:rPr>
          <w:rFonts w:ascii="Times New Roman" w:hAnsi="Times New Roman" w:cs="Times New Roman"/>
          <w:sz w:val="28"/>
          <w:szCs w:val="28"/>
        </w:rPr>
        <w:t>, описание которой представлено в таблице 4.2.</w:t>
      </w:r>
      <w:r w:rsidR="00267609" w:rsidRPr="00E76C6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6B5DAD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E6D062B" wp14:editId="57925977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6B5DAD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47F0CC3" wp14:editId="39196936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6B5DAD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EE60453" wp14:editId="7940B778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1B2785" w:rsidTr="006B5DAD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CB7632" wp14:editId="128242E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Pr="001B2785" w:rsidRDefault="00995A15" w:rsidP="001B278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1B2785">
        <w:rPr>
          <w:rFonts w:ascii="Times New Roman" w:hAnsi="Times New Roman" w:cs="Times New Roman"/>
          <w:sz w:val="28"/>
        </w:rPr>
        <w:lastRenderedPageBreak/>
        <w:t>Продолжение</w:t>
      </w:r>
      <w:r w:rsidRPr="00396A2F">
        <w:rPr>
          <w:rFonts w:ascii="Times New Roman" w:hAnsi="Times New Roman" w:cs="Times New Roman"/>
          <w:sz w:val="28"/>
        </w:rPr>
        <w:t xml:space="preserve"> таблицы 4.2</w:t>
      </w:r>
      <w:r w:rsidR="001B2785">
        <w:rPr>
          <w:rFonts w:ascii="Times New Roman" w:hAnsi="Times New Roman" w:cs="Times New Roman"/>
          <w:sz w:val="28"/>
        </w:rPr>
        <w:t xml:space="preserve"> </w:t>
      </w:r>
      <w:r w:rsidR="001B2785">
        <w:rPr>
          <w:rFonts w:ascii="Times New Roman" w:hAnsi="Times New Roman" w:cs="Times New Roman"/>
          <w:sz w:val="28"/>
          <w:szCs w:val="28"/>
        </w:rPr>
        <w:t>–</w:t>
      </w:r>
      <w:r w:rsidR="001B2785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1B2785"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302"/>
        <w:gridCol w:w="6067"/>
      </w:tblGrid>
      <w:tr w:rsidR="00E10CDC" w:rsidTr="006B5DAD">
        <w:trPr>
          <w:trHeight w:val="490"/>
        </w:trPr>
        <w:tc>
          <w:tcPr>
            <w:tcW w:w="1696" w:type="dxa"/>
          </w:tcPr>
          <w:p w:rsidR="00E10CDC" w:rsidRDefault="00E10CDC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302" w:type="dxa"/>
          </w:tcPr>
          <w:p w:rsidR="00E10CDC" w:rsidRDefault="00E10CDC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6067" w:type="dxa"/>
          </w:tcPr>
          <w:p w:rsidR="00E10CDC" w:rsidRDefault="00E10CDC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4CFFCB" wp14:editId="66FDD5DA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301F47F" wp14:editId="6D0D7FFB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9F3A3D7" wp14:editId="52E1390F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7" w:type="dxa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0358587"/>
      <w:bookmarkStart w:id="163" w:name="_Toc58695238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8695239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lastRenderedPageBreak/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869524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AF7D01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7D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78110E" wp14:editId="4F34DD1C">
            <wp:extent cx="5734850" cy="1619476"/>
            <wp:effectExtent l="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1965DA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869524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8695242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869524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869524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8695245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701351693" r:id="rId44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8695246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869524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AF7D01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F7D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AC98C3" wp14:editId="79D9C2F3">
            <wp:extent cx="6372225" cy="1584960"/>
            <wp:effectExtent l="0" t="0" r="9525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8695248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8695249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</w:p>
    <w:p w:rsidR="000473DA" w:rsidRPr="00622B01" w:rsidRDefault="000473DA" w:rsidP="00F552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Start w:id="191" w:name="_Toc500358600"/>
      <w:bookmarkStart w:id="192" w:name="_Toc58695250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8695251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 это альтернативный способ записи арифметических выражений, преимущество которого состоит в отсутствии скобок</w:t>
      </w:r>
      <w:r w:rsidR="00E078DD" w:rsidRPr="00E078DD">
        <w:rPr>
          <w:rFonts w:ascii="Times New Roman" w:hAnsi="Times New Roman" w:cs="Times New Roman"/>
          <w:sz w:val="28"/>
          <w:szCs w:val="28"/>
        </w:rPr>
        <w:t>[3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 xml:space="preserve">если символ является закрывающей скобкой, то выталкиваем из стека в выходную </w:t>
      </w:r>
      <w:r w:rsidRPr="00E41865">
        <w:rPr>
          <w:rFonts w:ascii="Times New Roman" w:hAnsi="Times New Roman" w:cs="Times New Roman"/>
          <w:sz w:val="28"/>
          <w:szCs w:val="28"/>
        </w:rPr>
        <w:lastRenderedPageBreak/>
        <w:t>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E10CDC">
      <w:pPr>
        <w:spacing w:before="24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869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869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869525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869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color w:val="000000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4ACCE1" wp14:editId="1FA2A723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869525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7"/>
      <w:bookmarkEnd w:id="20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4</w:t>
      </w:r>
      <w:r w:rsidR="00E078DD" w:rsidRPr="0026760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E078DD" w:rsidRP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5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B00738">
        <w:rPr>
          <w:rFonts w:cs="Times New Roman"/>
          <w:i w:val="0"/>
          <w:color w:val="auto"/>
          <w:sz w:val="28"/>
          <w:szCs w:val="24"/>
          <w:lang w:val="en-US"/>
        </w:rPr>
        <w:t>SAA</w:t>
      </w:r>
      <w:r w:rsidR="00B00738" w:rsidRPr="00B00738">
        <w:rPr>
          <w:rFonts w:cs="Times New Roman"/>
          <w:i w:val="0"/>
          <w:color w:val="auto"/>
          <w:sz w:val="28"/>
          <w:szCs w:val="24"/>
        </w:rPr>
        <w:t>-202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A</w:t>
            </w:r>
            <w:r w:rsidR="00B00738" w:rsidRPr="00B00738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8695257"/>
      <w:r>
        <w:rPr>
          <w:rFonts w:ascii="Times New Roman" w:hAnsi="Times New Roman" w:cs="Times New Roman"/>
          <w:b/>
          <w:color w:val="auto"/>
          <w:sz w:val="28"/>
          <w:szCs w:val="28"/>
        </w:rPr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51378" w:rsidRPr="002F021E" w:rsidTr="00AF7D01">
        <w:trPr>
          <w:trHeight w:val="2427"/>
        </w:trPr>
        <w:tc>
          <w:tcPr>
            <w:tcW w:w="9952" w:type="dxa"/>
            <w:tcBorders>
              <w:bottom w:val="single" w:sz="4" w:space="0" w:color="auto"/>
            </w:tcBorders>
          </w:tcPr>
          <w:p w:rsidR="00435F66" w:rsidRPr="002F021E" w:rsidRDefault="00AF7D01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F7D0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329B008" wp14:editId="4152EEF5">
                  <wp:extent cx="6294120" cy="1826895"/>
                  <wp:effectExtent l="0" t="0" r="0" b="1905"/>
                  <wp:docPr id="229" name="Рисунок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94120" cy="1826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r w:rsidRPr="006E0418">
        <w:rPr>
          <w:rFonts w:ascii="Consolas" w:hAnsi="Consolas" w:cs="Times New Roman"/>
          <w:sz w:val="24"/>
          <w:szCs w:val="28"/>
          <w:highlight w:val="yellow"/>
        </w:rPr>
        <w:t>полностью таблицу идентификаторов</w:t>
      </w:r>
      <w:r w:rsidRPr="006E0418">
        <w:rPr>
          <w:rFonts w:ascii="Times New Roman" w:hAnsi="Times New Roman" w:cs="Times New Roman"/>
          <w:sz w:val="24"/>
          <w:szCs w:val="28"/>
          <w:highlight w:val="yellow"/>
        </w:rPr>
        <w:t xml:space="preserve"> </w:t>
      </w:r>
      <w:r w:rsidRPr="006E0418">
        <w:rPr>
          <w:rFonts w:ascii="Times New Roman" w:hAnsi="Times New Roman" w:cs="Times New Roman"/>
          <w:sz w:val="28"/>
          <w:szCs w:val="28"/>
          <w:highlight w:val="yellow"/>
        </w:rPr>
        <w:t>и заполняе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2F021E" w:rsidTr="00E76C64">
        <w:tc>
          <w:tcPr>
            <w:tcW w:w="10025" w:type="dxa"/>
          </w:tcPr>
          <w:p w:rsidR="0013081E" w:rsidRPr="00435F66" w:rsidRDefault="007A58D4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7A58D4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4FF4FF7" wp14:editId="11C9AB65">
                  <wp:extent cx="6372225" cy="2034540"/>
                  <wp:effectExtent l="0" t="0" r="9525" b="3810"/>
                  <wp:docPr id="230" name="Рисунок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2034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3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222D5" w:rsidRPr="0013081E" w:rsidTr="00E10CDC">
        <w:trPr>
          <w:trHeight w:val="2383"/>
        </w:trPr>
        <w:tc>
          <w:tcPr>
            <w:tcW w:w="9927" w:type="dxa"/>
          </w:tcPr>
          <w:p w:rsidR="001222D5" w:rsidRPr="00435F66" w:rsidRDefault="007A58D4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7A58D4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0B7A9286" wp14:editId="7853C7AA">
                  <wp:extent cx="6296025" cy="1600200"/>
                  <wp:effectExtent l="0" t="0" r="9525" b="0"/>
                  <wp:docPr id="231" name="Рисунок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96025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3081E" w:rsidRDefault="0013081E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E0076F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</w:t>
      </w:r>
      <w:r w:rsidR="00DE4E07"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="00DE4E07" w:rsidRPr="00DE4E07">
        <w:rPr>
          <w:rFonts w:ascii="Times New Roman" w:hAnsi="Times New Roman" w:cs="Times New Roman"/>
          <w:sz w:val="28"/>
          <w:szCs w:val="28"/>
        </w:rPr>
        <w:t>$</w:t>
      </w:r>
      <w:r w:rsidR="00DE4E07"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DE4E07"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E0076F" w:rsidRPr="0024693B" w:rsidTr="007A58D4">
        <w:tc>
          <w:tcPr>
            <w:tcW w:w="10030" w:type="dxa"/>
            <w:tcBorders>
              <w:bottom w:val="single" w:sz="4" w:space="0" w:color="auto"/>
            </w:tcBorders>
          </w:tcPr>
          <w:p w:rsidR="00E0076F" w:rsidRPr="001222D5" w:rsidRDefault="007A58D4" w:rsidP="001222D5">
            <w:pPr>
              <w:pStyle w:val="a4"/>
              <w:jc w:val="both"/>
              <w:rPr>
                <w:lang w:val="en-US"/>
              </w:rPr>
            </w:pPr>
            <w:r w:rsidRPr="007A58D4">
              <w:rPr>
                <w:noProof/>
                <w:lang w:eastAsia="ru-RU"/>
              </w:rPr>
              <w:lastRenderedPageBreak/>
              <w:drawing>
                <wp:inline distT="0" distB="0" distL="0" distR="0" wp14:anchorId="3F2CAD5B" wp14:editId="5630E6E1">
                  <wp:extent cx="6372225" cy="4488180"/>
                  <wp:effectExtent l="0" t="0" r="9525" b="7620"/>
                  <wp:docPr id="232" name="Рисунок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4488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2F021E"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bookmarkStart w:id="213" w:name="_Toc58695258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0"/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7" w:name="_Toc58695259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8695260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B0073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  <w:shd w:val="clear" w:color="auto" w:fill="FFFFFF"/>
        </w:rPr>
        <w:t>-2021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9"/>
        <w:gridCol w:w="6418"/>
      </w:tblGrid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E76C64">
        <w:tc>
          <w:tcPr>
            <w:tcW w:w="3544" w:type="dxa"/>
          </w:tcPr>
          <w:p w:rsidR="00E0076F" w:rsidRPr="00EE2802" w:rsidRDefault="00B01A38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в}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8695261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E76C64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a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func a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8F09C5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clare</w:t>
            </w:r>
            <w:r w:rsidR="00E0076F"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har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E76C64">
            <w:pPr>
              <w:tabs>
                <w:tab w:val="left" w:pos="1165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Pr="001B2785" w:rsidRDefault="00E0076F" w:rsidP="001B2785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869526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6"/>
      <w:bookmarkEnd w:id="22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4"/>
        <w:gridCol w:w="7313"/>
      </w:tblGrid>
      <w:tr w:rsidR="00E0076F" w:rsidRPr="001F3121" w:rsidTr="00E76C64">
        <w:tc>
          <w:tcPr>
            <w:tcW w:w="2640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E76C64">
        <w:tc>
          <w:tcPr>
            <w:tcW w:w="2640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</w:t>
            </w:r>
          </w:p>
          <w:p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86952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;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E0076F" w:rsidRPr="006C789F" w:rsidTr="001B2785">
        <w:trPr>
          <w:trHeight w:val="3072"/>
        </w:trPr>
        <w:tc>
          <w:tcPr>
            <w:tcW w:w="3360" w:type="dxa"/>
          </w:tcPr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E0076F" w:rsidRPr="00EE280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1B2785" w:rsidRPr="006C789F" w:rsidTr="006B5DAD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:rsidR="001B2785" w:rsidRPr="00371DD2" w:rsidRDefault="00B00738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declare</w:t>
            </w:r>
            <w:r w:rsidR="001B2785"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1B2785" w:rsidRPr="00371DD2" w:rsidRDefault="00B00738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1B2785"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1B2785" w:rsidRPr="00371DD2" w:rsidRDefault="00B00738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1B2785"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1B2785" w:rsidRPr="00C12DEB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:rsidR="001B2785" w:rsidRPr="001109E9" w:rsidRDefault="001B2785" w:rsidP="001B2785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E0076F" w:rsidRPr="006C789F" w:rsidRDefault="001B2785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Продолжение </w:t>
      </w:r>
      <w:r w:rsidR="00E0076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E0076F">
        <w:rPr>
          <w:rFonts w:cs="Times New Roman"/>
          <w:i w:val="0"/>
          <w:color w:val="auto"/>
          <w:sz w:val="28"/>
          <w:szCs w:val="28"/>
        </w:rPr>
        <w:t>аблицы 8.4</w:t>
      </w:r>
      <w:r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E10CDC" w:rsidRPr="006C789F" w:rsidTr="00E10CDC">
        <w:tc>
          <w:tcPr>
            <w:tcW w:w="3326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str a){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 f(uint a, uint b){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E0076F" w:rsidRPr="00B01A3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B01A38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B01A3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m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uint max);</w:t>
            </w:r>
          </w:p>
          <w:p w:rsidR="00E0076F" w:rsidRPr="006E6A6E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591" w:type="dxa"/>
          </w:tcPr>
          <w:p w:rsidR="00E0076F" w:rsidRPr="006E6A6E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E0076F" w:rsidRDefault="00E96141" w:rsidP="00E10CDC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</w:p>
    <w:p w:rsidR="00525899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lastRenderedPageBreak/>
        <w:br w:type="page"/>
      </w:r>
    </w:p>
    <w:p w:rsidR="00E0076F" w:rsidRPr="00C10D25" w:rsidRDefault="00E0076F" w:rsidP="006E0418">
      <w:pPr>
        <w:pStyle w:val="1"/>
        <w:spacing w:after="240" w:line="240" w:lineRule="auto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0" w:name="_Toc469840309"/>
      <w:bookmarkStart w:id="231" w:name="_Toc469841188"/>
      <w:bookmarkStart w:id="232" w:name="_Toc469842952"/>
      <w:bookmarkStart w:id="233" w:name="_Toc58695264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0"/>
      <w:bookmarkEnd w:id="231"/>
      <w:bookmarkEnd w:id="232"/>
      <w:bookmarkEnd w:id="233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B00738">
        <w:rPr>
          <w:rFonts w:ascii="Times New Roman" w:hAnsi="Times New Roman" w:cs="Times New Roman"/>
          <w:sz w:val="28"/>
          <w:szCs w:val="28"/>
          <w:lang w:val="en-US" w:eastAsia="ru-RU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  <w:lang w:eastAsia="ru-RU"/>
        </w:rPr>
        <w:t>-202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SAA</w:t>
      </w:r>
      <w:r w:rsidR="00B00738" w:rsidRPr="00B00738">
        <w:rPr>
          <w:rFonts w:ascii="Times New Roman" w:hAnsi="Times New Roman" w:cs="Times New Roman"/>
          <w:sz w:val="28"/>
          <w:szCs w:val="28"/>
        </w:rPr>
        <w:t>-2021</w:t>
      </w:r>
      <w:r w:rsidR="00D9612A">
        <w:rPr>
          <w:rFonts w:ascii="Times New Roman" w:hAnsi="Times New Roman" w:cs="Times New Roman"/>
          <w:sz w:val="28"/>
          <w:szCs w:val="28"/>
        </w:rPr>
        <w:t xml:space="preserve"> поддерживает 4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Pr="001965DA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="00346A2C">
        <w:rPr>
          <w:rFonts w:ascii="Times New Roman" w:hAnsi="Times New Roman" w:cs="Times New Roman"/>
          <w:sz w:val="28"/>
          <w:szCs w:val="28"/>
          <w:lang w:eastAsia="ru-RU"/>
        </w:rPr>
        <w:t>44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160" w:line="259" w:lineRule="auto"/>
      </w:pPr>
      <w:r>
        <w:lastRenderedPageBreak/>
        <w:br w:type="page"/>
      </w:r>
    </w:p>
    <w:p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4" w:name="_Toc58695265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34"/>
    </w:p>
    <w:p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07.10.2020.</w:t>
      </w:r>
    </w:p>
    <w:p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1</w:t>
      </w:r>
      <w:r w:rsidRPr="00E078DD"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</w:rPr>
        <w:t>.11.2020.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51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0.11.2020.</w:t>
      </w:r>
      <w:r w:rsidRPr="00D9612A">
        <w:rPr>
          <w:color w:val="000000" w:themeColor="text1"/>
          <w:szCs w:val="28"/>
        </w:rPr>
        <w:t xml:space="preserve"> 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lastRenderedPageBreak/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544CFE" w:rsidRPr="00E078DD" w:rsidRDefault="00544CFE" w:rsidP="00D9612A">
      <w:pPr>
        <w:pStyle w:val="aa"/>
        <w:spacing w:after="160" w:line="259" w:lineRule="auto"/>
        <w:ind w:left="709" w:right="851"/>
        <w:rPr>
          <w:color w:val="000000" w:themeColor="text1"/>
          <w:szCs w:val="28"/>
        </w:rPr>
      </w:pPr>
    </w:p>
    <w:p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5528F" w:rsidRDefault="001222D5" w:rsidP="00DA37B6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5" w:name="_Toc5869526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35"/>
    </w:p>
    <w:p w:rsidR="006E0418" w:rsidRDefault="006E0418" w:rsidP="00BF3DD6">
      <w:pPr>
        <w:rPr>
          <w:noProof/>
          <w:lang w:eastAsia="ru-RU"/>
        </w:rPr>
      </w:pPr>
    </w:p>
    <w:p w:rsidR="00BF3DD6" w:rsidRPr="006A14C5" w:rsidRDefault="00F10AE2" w:rsidP="00BF3DD6">
      <w:pPr>
        <w:rPr>
          <w:lang w:val="en-US"/>
        </w:rPr>
      </w:pPr>
      <w:r w:rsidRPr="00F10AE2">
        <w:rPr>
          <w:noProof/>
          <w:lang w:eastAsia="ru-RU"/>
        </w:rPr>
        <w:lastRenderedPageBreak/>
        <w:drawing>
          <wp:inline distT="0" distB="0" distL="0" distR="0" wp14:anchorId="02BE893F" wp14:editId="09F9AAFA">
            <wp:extent cx="3819525" cy="817816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5958"/>
                    <a:stretch/>
                  </pic:blipFill>
                  <pic:spPr bwMode="auto">
                    <a:xfrm>
                      <a:off x="0" y="0"/>
                      <a:ext cx="3820058" cy="8179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F10AE2">
      <w:pPr>
        <w:pStyle w:val="2"/>
        <w:spacing w:before="360" w:after="240" w:line="240" w:lineRule="auto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6" w:name="_Toc5869526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36"/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lastRenderedPageBreak/>
        <w:t xml:space="preserve">  </w:t>
      </w:r>
      <w:r w:rsidR="00346A2C" w:rsidRPr="00346A2C">
        <w:rPr>
          <w:noProof/>
          <w:lang w:eastAsia="ru-RU"/>
        </w:rPr>
        <w:drawing>
          <wp:inline distT="0" distB="0" distL="0" distR="0" wp14:anchorId="4237CF5E" wp14:editId="3484386E">
            <wp:extent cx="1590897" cy="5029902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590897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 w:rsidR="00346A2C" w:rsidRPr="00346A2C">
        <w:rPr>
          <w:noProof/>
          <w:lang w:eastAsia="ru-RU"/>
        </w:rPr>
        <w:drawing>
          <wp:inline distT="0" distB="0" distL="0" distR="0" wp14:anchorId="10E3C919" wp14:editId="49CC1203">
            <wp:extent cx="857370" cy="541095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857370" cy="541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6A2C" w:rsidRPr="00346A2C">
        <w:rPr>
          <w:noProof/>
          <w:lang w:eastAsia="ru-RU"/>
        </w:rPr>
        <w:t xml:space="preserve"> </w:t>
      </w:r>
      <w:r w:rsidR="00346A2C" w:rsidRPr="00346A2C">
        <w:rPr>
          <w:noProof/>
          <w:lang w:eastAsia="ru-RU"/>
        </w:rPr>
        <w:drawing>
          <wp:inline distT="0" distB="0" distL="0" distR="0" wp14:anchorId="1FE5B917" wp14:editId="43044260">
            <wp:extent cx="924054" cy="5487166"/>
            <wp:effectExtent l="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924054" cy="548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6A2C" w:rsidRPr="00346A2C">
        <w:rPr>
          <w:noProof/>
          <w:lang w:eastAsia="ru-RU"/>
        </w:rPr>
        <w:t xml:space="preserve"> </w:t>
      </w:r>
      <w:r w:rsidR="00346A2C" w:rsidRPr="00346A2C">
        <w:rPr>
          <w:noProof/>
          <w:lang w:eastAsia="ru-RU"/>
        </w:rPr>
        <w:drawing>
          <wp:inline distT="0" distB="0" distL="0" distR="0" wp14:anchorId="4B4E2A77" wp14:editId="0533299C">
            <wp:extent cx="876422" cy="5439534"/>
            <wp:effectExtent l="0" t="0" r="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876422" cy="543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6A2C" w:rsidRPr="00346A2C">
        <w:rPr>
          <w:noProof/>
          <w:lang w:eastAsia="ru-RU"/>
        </w:rPr>
        <w:t xml:space="preserve"> </w:t>
      </w:r>
      <w:r w:rsidR="00346A2C" w:rsidRPr="00346A2C">
        <w:rPr>
          <w:noProof/>
          <w:lang w:eastAsia="ru-RU"/>
        </w:rPr>
        <w:lastRenderedPageBreak/>
        <w:drawing>
          <wp:inline distT="0" distB="0" distL="0" distR="0" wp14:anchorId="76F2CA2B" wp14:editId="2DD93692">
            <wp:extent cx="781159" cy="5430008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781159" cy="5430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6A2C" w:rsidRPr="00346A2C">
        <w:rPr>
          <w:noProof/>
          <w:lang w:eastAsia="ru-RU"/>
        </w:rPr>
        <w:t xml:space="preserve"> </w:t>
      </w:r>
      <w:r w:rsidRPr="0023168D">
        <w:rPr>
          <w:noProof/>
          <w:lang w:eastAsia="ru-RU"/>
        </w:rPr>
        <w:t xml:space="preserve">    </w:t>
      </w:r>
    </w:p>
    <w:p w:rsidR="009C641B" w:rsidRDefault="00346A2C" w:rsidP="000473DA">
      <w:pPr>
        <w:spacing w:after="160" w:line="259" w:lineRule="auto"/>
        <w:rPr>
          <w:noProof/>
          <w:lang w:eastAsia="ru-RU"/>
        </w:rPr>
      </w:pPr>
      <w:r w:rsidRPr="00346A2C">
        <w:rPr>
          <w:noProof/>
          <w:lang w:eastAsia="ru-RU"/>
        </w:rPr>
        <w:lastRenderedPageBreak/>
        <w:drawing>
          <wp:inline distT="0" distB="0" distL="0" distR="0" wp14:anchorId="4E648499" wp14:editId="43AD69A6">
            <wp:extent cx="752580" cy="1209844"/>
            <wp:effectExtent l="0" t="0" r="9525" b="952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752580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7" w:name="_Toc5869526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37"/>
    </w:p>
    <w:p w:rsidR="00854563" w:rsidRDefault="00F10AE2" w:rsidP="009C641B">
      <w:pPr>
        <w:rPr>
          <w:noProof/>
          <w:lang w:eastAsia="ru-RU"/>
        </w:rPr>
      </w:pPr>
      <w:r w:rsidRPr="00F10AE2">
        <w:rPr>
          <w:noProof/>
          <w:lang w:eastAsia="ru-RU"/>
        </w:rPr>
        <w:lastRenderedPageBreak/>
        <w:drawing>
          <wp:inline distT="0" distB="0" distL="0" distR="0" wp14:anchorId="20AFA1B6" wp14:editId="5DF38DC3">
            <wp:extent cx="5410955" cy="8859486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10955" cy="8859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Default="000C3542" w:rsidP="009C641B">
      <w:pPr>
        <w:rPr>
          <w:noProof/>
          <w:lang w:eastAsia="ru-RU"/>
        </w:rPr>
      </w:pPr>
    </w:p>
    <w:p w:rsidR="000C3542" w:rsidRDefault="00F10AE2" w:rsidP="009C641B">
      <w:pPr>
        <w:rPr>
          <w:noProof/>
          <w:lang w:eastAsia="ru-RU"/>
        </w:rPr>
      </w:pPr>
      <w:r w:rsidRPr="00F10AE2">
        <w:rPr>
          <w:noProof/>
          <w:lang w:eastAsia="ru-RU"/>
        </w:rPr>
        <w:lastRenderedPageBreak/>
        <w:drawing>
          <wp:inline distT="0" distB="0" distL="0" distR="0" wp14:anchorId="11F77BFA" wp14:editId="0674B9BF">
            <wp:extent cx="5430008" cy="8840434"/>
            <wp:effectExtent l="0" t="0" r="0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884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AE2" w:rsidRDefault="00F10AE2" w:rsidP="009C641B">
      <w:pPr>
        <w:rPr>
          <w:noProof/>
          <w:lang w:eastAsia="ru-RU"/>
        </w:rPr>
      </w:pPr>
      <w:r w:rsidRPr="00F10AE2">
        <w:rPr>
          <w:noProof/>
          <w:lang w:eastAsia="ru-RU"/>
        </w:rPr>
        <w:lastRenderedPageBreak/>
        <w:drawing>
          <wp:inline distT="0" distB="0" distL="0" distR="0" wp14:anchorId="13CCDB15" wp14:editId="1A07B7E1">
            <wp:extent cx="6106377" cy="8849960"/>
            <wp:effectExtent l="0" t="0" r="889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06377" cy="88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Default="00F10AE2" w:rsidP="009C641B">
      <w:pPr>
        <w:rPr>
          <w:noProof/>
          <w:lang w:eastAsia="ru-RU"/>
        </w:rPr>
      </w:pPr>
      <w:r w:rsidRPr="00F10AE2">
        <w:rPr>
          <w:noProof/>
          <w:lang w:eastAsia="ru-RU"/>
        </w:rPr>
        <w:lastRenderedPageBreak/>
        <w:drawing>
          <wp:inline distT="0" distB="0" distL="0" distR="0" wp14:anchorId="2B73785A" wp14:editId="4213CB4E">
            <wp:extent cx="5106113" cy="4877481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487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Pr="000C3542" w:rsidRDefault="000C3542" w:rsidP="009C641B">
      <w:pPr>
        <w:rPr>
          <w:noProof/>
          <w:lang w:val="en-US"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9C641B" w:rsidRPr="006A14C5" w:rsidRDefault="00F10AE2" w:rsidP="006A14C5">
      <w:r w:rsidRPr="00F10AE2">
        <w:rPr>
          <w:noProof/>
          <w:lang w:eastAsia="ru-RU"/>
        </w:rPr>
        <w:lastRenderedPageBreak/>
        <w:drawing>
          <wp:inline distT="0" distB="0" distL="0" distR="0" wp14:anchorId="30B00DE2" wp14:editId="4E71DE64">
            <wp:extent cx="1924319" cy="5515745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5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4A3" w:rsidRPr="005904A3">
        <w:rPr>
          <w:noProof/>
          <w:lang w:eastAsia="ru-RU"/>
        </w:rPr>
        <w:drawing>
          <wp:inline distT="0" distB="0" distL="0" distR="0" wp14:anchorId="67BEF012" wp14:editId="5C6EEA71">
            <wp:extent cx="1933845" cy="5525271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55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0AE2">
        <w:rPr>
          <w:noProof/>
          <w:lang w:eastAsia="ru-RU"/>
        </w:rPr>
        <w:lastRenderedPageBreak/>
        <w:drawing>
          <wp:inline distT="0" distB="0" distL="0" distR="0" wp14:anchorId="7547DF54" wp14:editId="34593DA2">
            <wp:extent cx="1971950" cy="5087060"/>
            <wp:effectExtent l="0" t="0" r="9525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71950" cy="508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10AE2">
        <w:rPr>
          <w:noProof/>
          <w:lang w:eastAsia="ru-RU"/>
        </w:rPr>
        <w:drawing>
          <wp:inline distT="0" distB="0" distL="0" distR="0" wp14:anchorId="44AB5A37" wp14:editId="25946AF4">
            <wp:extent cx="1905266" cy="3086531"/>
            <wp:effectExtent l="0" t="0" r="0" b="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308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4A3" w:rsidRPr="005904A3">
        <w:rPr>
          <w:noProof/>
          <w:lang w:eastAsia="ru-RU"/>
        </w:rPr>
        <w:lastRenderedPageBreak/>
        <w:drawing>
          <wp:inline distT="0" distB="0" distL="0" distR="0" wp14:anchorId="22FC28CA" wp14:editId="550BF389">
            <wp:extent cx="1848108" cy="25054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848108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4A3" w:rsidRPr="005904A3">
        <w:rPr>
          <w:noProof/>
          <w:lang w:eastAsia="ru-RU"/>
        </w:rPr>
        <w:drawing>
          <wp:inline distT="0" distB="0" distL="0" distR="0" wp14:anchorId="3375B470" wp14:editId="70BE6310">
            <wp:extent cx="1848108" cy="245779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48108" cy="245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5904A3" w:rsidRPr="005904A3">
        <w:rPr>
          <w:noProof/>
          <w:lang w:eastAsia="ru-RU"/>
        </w:rPr>
        <w:drawing>
          <wp:inline distT="0" distB="0" distL="0" distR="0" wp14:anchorId="584C0311" wp14:editId="2D45F963">
            <wp:extent cx="1924319" cy="3172268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317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4A3" w:rsidRPr="005904A3">
        <w:rPr>
          <w:noProof/>
          <w:lang w:eastAsia="ru-RU"/>
        </w:rPr>
        <w:drawing>
          <wp:inline distT="0" distB="0" distL="0" distR="0" wp14:anchorId="246471A2" wp14:editId="59107DF0">
            <wp:extent cx="1848108" cy="315321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848108" cy="315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 </w:t>
      </w:r>
      <w:r w:rsidR="005904A3" w:rsidRPr="005904A3">
        <w:rPr>
          <w:noProof/>
          <w:lang w:eastAsia="ru-RU"/>
        </w:rPr>
        <w:lastRenderedPageBreak/>
        <w:drawing>
          <wp:inline distT="0" distB="0" distL="0" distR="0" wp14:anchorId="2A85BF89" wp14:editId="2191DD33">
            <wp:extent cx="5696745" cy="1724266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  </w:t>
      </w: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5904A3" w:rsidP="009C641B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5904A3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613B9DB6" wp14:editId="4038C327">
            <wp:extent cx="5806440" cy="3252416"/>
            <wp:effectExtent l="0" t="0" r="381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811540" cy="3255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22D5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38" w:name="_Toc58695269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38"/>
    </w:p>
    <w:p w:rsidR="009C641B" w:rsidRDefault="005904A3" w:rsidP="009C641B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>
            <wp:extent cx="4008120" cy="2773680"/>
            <wp:effectExtent l="0" t="0" r="0" b="7620"/>
            <wp:docPr id="42" name="Рисунок 42" descr="https://sun9-2.userapi.com/impg/WTn5h35abnO4A95YlK6tkXI8KX5lScm2G6mD5g/kqG_ClWoe7Q.jpg?size=421x291&amp;quality=96&amp;sign=5396271a9cadc38d63362ecd80665e3c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sun9-2.userapi.com/impg/WTn5h35abnO4A95YlK6tkXI8KX5lScm2G6mD5g/kqG_ClWoe7Q.jpg?size=421x291&amp;quality=96&amp;sign=5396271a9cadc38d63362ecd80665e3c&amp;type=album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12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0AE2" w:rsidRPr="00F10AE2">
        <w:rPr>
          <w:noProof/>
          <w:lang w:eastAsia="ru-RU"/>
        </w:rPr>
        <w:drawing>
          <wp:inline distT="0" distB="0" distL="0" distR="0" wp14:anchorId="4C719369" wp14:editId="41A4DBD8">
            <wp:extent cx="4381500" cy="3154680"/>
            <wp:effectExtent l="0" t="0" r="0" b="762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382122" cy="315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lastRenderedPageBreak/>
        <w:t xml:space="preserve"> </w:t>
      </w:r>
      <w:r w:rsidRPr="001E6C40">
        <w:rPr>
          <w:noProof/>
          <w:lang w:eastAsia="ru-RU"/>
        </w:rPr>
        <w:t xml:space="preserve">  </w:t>
      </w:r>
    </w:p>
    <w:p w:rsidR="00544CFE" w:rsidRPr="009C641B" w:rsidRDefault="00544CFE" w:rsidP="00544CFE"/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 w:rsidRPr="001E6C40">
        <w:rPr>
          <w:noProof/>
          <w:lang w:eastAsia="ru-RU"/>
        </w:rPr>
        <w:lastRenderedPageBreak/>
        <w:t xml:space="preserve"> </w:t>
      </w:r>
      <w:r w:rsidR="005904A3">
        <w:rPr>
          <w:noProof/>
          <w:lang w:eastAsia="ru-RU"/>
        </w:rPr>
        <w:drawing>
          <wp:inline distT="0" distB="0" distL="0" distR="0">
            <wp:extent cx="5036820" cy="5417820"/>
            <wp:effectExtent l="0" t="0" r="0" b="0"/>
            <wp:docPr id="44" name="Рисунок 44" descr="https://sun9-37.userapi.com/impg/0dyS-zQX8FbwKfg39SHYAnUB4u5h3Oe3Hw5mfQ/IihaEWjX7JA.jpg?size=529x569&amp;quality=96&amp;sign=dcf9aee3584f19a4ba83a5aed587e6b3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sun9-37.userapi.com/impg/0dyS-zQX8FbwKfg39SHYAnUB4u5h3Oe3Hw5mfQ/IihaEWjX7JA.jpg?size=529x569&amp;quality=96&amp;sign=dcf9aee3584f19a4ba83a5aed587e6b3&amp;type=album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820" cy="541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4A3">
        <w:rPr>
          <w:noProof/>
          <w:lang w:eastAsia="ru-RU"/>
        </w:rPr>
        <w:lastRenderedPageBreak/>
        <w:drawing>
          <wp:inline distT="0" distB="0" distL="0" distR="0">
            <wp:extent cx="3695700" cy="1127760"/>
            <wp:effectExtent l="0" t="0" r="0" b="0"/>
            <wp:docPr id="45" name="Рисунок 45" descr="https://sun9-40.userapi.com/impg/OU97YPtfQTQNZoUcGZUUpTREPTAq2Ky0JrRxtA/dkA1NV4auc8.jpg?size=388x118&amp;quality=96&amp;sign=7dd7794b6de3e0dac2d2a399b764ddf9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sun9-40.userapi.com/impg/OU97YPtfQTQNZoUcGZUUpTREPTAq2Ky0JrRxtA/dkA1NV4auc8.jpg?size=388x118&amp;quality=96&amp;sign=7dd7794b6de3e0dac2d2a399b764ddf9&amp;type=album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641B" w:rsidRPr="009C641B" w:rsidRDefault="009C641B" w:rsidP="009C641B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9" w:name="_Toc5869527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39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C60205" w:rsidP="000473DA">
      <w:pPr>
        <w:ind w:right="851"/>
      </w:pPr>
      <w:r w:rsidRPr="00C60205">
        <w:rPr>
          <w:noProof/>
          <w:lang w:eastAsia="ru-RU"/>
        </w:rPr>
        <w:drawing>
          <wp:inline distT="0" distB="0" distL="0" distR="0" wp14:anchorId="3FFA2A17" wp14:editId="7845744E">
            <wp:extent cx="6372225" cy="4725670"/>
            <wp:effectExtent l="0" t="0" r="952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72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C60205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 w:rsidRPr="00C60205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F29DCFF" wp14:editId="4952A693">
            <wp:extent cx="6372225" cy="6256020"/>
            <wp:effectExtent l="0" t="0" r="9525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5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D83E68" w:rsidRDefault="00985DC4" w:rsidP="00C60205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 xml:space="preserve"> </w:t>
      </w:r>
      <w:r w:rsidR="00C60205" w:rsidRPr="00C60205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5DC7DEA1" wp14:editId="0C97E285">
            <wp:extent cx="2886478" cy="8697539"/>
            <wp:effectExtent l="0" t="0" r="9525" b="889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8697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0205" w:rsidRPr="00C60205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4487FC56" wp14:editId="44AF9E71">
            <wp:extent cx="2495898" cy="8678486"/>
            <wp:effectExtent l="0" t="0" r="0" b="889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495898" cy="8678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0" w:name="_Toc5869527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40"/>
    </w:p>
    <w:p w:rsidR="00544CFE" w:rsidRDefault="00607C4C" w:rsidP="00D83E68">
      <w:pP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372225" cy="3966385"/>
            <wp:effectExtent l="0" t="0" r="0" b="0"/>
            <wp:docPr id="49" name="Рисунок 49" descr="https://sun9-77.userapi.com/impg/Lq3Eg00jeGHqC_QSASi8R-RQGx-nD-hyFzqFIw/qIAPGoAeGz8.jpg?size=785x491&amp;quality=96&amp;sign=558be1fb146adda340ae67b59938cd26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sun9-77.userapi.com/impg/Lq3Eg00jeGHqC_QSASi8R-RQGx-nD-hyFzqFIw/qIAPGoAeGz8.jpg?size=785x491&amp;quality=96&amp;sign=558be1fb146adda340ae67b59938cd26&amp;type=album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96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3E68" w:rsidRPr="00D83E68" w:rsidRDefault="00607C4C" w:rsidP="00D83E68">
      <w:r>
        <w:rPr>
          <w:noProof/>
          <w:lang w:eastAsia="ru-RU"/>
        </w:rPr>
        <w:lastRenderedPageBreak/>
        <w:drawing>
          <wp:inline distT="0" distB="0" distL="0" distR="0">
            <wp:extent cx="6372225" cy="4117744"/>
            <wp:effectExtent l="0" t="0" r="0" b="0"/>
            <wp:docPr id="50" name="Рисунок 50" descr="https://sun9-86.userapi.com/impg/Szaforg_7de_SNDDY3jwp36veWMLcGXqCeDT8g/ooqgx_ahqFc.jpg?size=769x497&amp;quality=96&amp;sign=ac65118fde25b242ecc017d2807cb92c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sun9-86.userapi.com/impg/Szaforg_7de_SNDDY3jwp36veWMLcGXqCeDT8g/ooqgx_ahqFc.jpg?size=769x497&amp;quality=96&amp;sign=ac65118fde25b242ecc017d2807cb92c&amp;type=album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4117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854563" w:rsidRDefault="00607C4C" w:rsidP="00544CFE">
      <w:r>
        <w:rPr>
          <w:noProof/>
          <w:lang w:eastAsia="ru-RU"/>
        </w:rPr>
        <w:lastRenderedPageBreak/>
        <w:drawing>
          <wp:inline distT="0" distB="0" distL="0" distR="0">
            <wp:extent cx="5227320" cy="4486282"/>
            <wp:effectExtent l="0" t="0" r="0" b="9525"/>
            <wp:docPr id="51" name="Рисунок 51" descr="https://sun9-79.userapi.com/impg/IvJp24dzWbtYGOgEgJVEUMdQzoWJzrKX_UeS8w/8wt-AijWmAQ.jpg?size=626x538&amp;quality=96&amp;sign=40f423809ed53c19c362439a53846aa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sun9-79.userapi.com/impg/IvJp24dzWbtYGOgEgJVEUMdQzoWJzrKX_UeS8w/8wt-AijWmAQ.jpg?size=626x538&amp;quality=96&amp;sign=40f423809ed53c19c362439a53846aaf&amp;type=album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615" cy="449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:rsidR="00544CFE" w:rsidRDefault="00607C4C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533612" cy="4305300"/>
            <wp:effectExtent l="0" t="0" r="0" b="0"/>
            <wp:docPr id="57" name="Рисунок 57" descr="https://sun9-47.userapi.com/impg/G-yi4lh0zKaxzp2DmCq-JidK7fD7AwfTF9GJXw/bRXxGO21FD0.jpg?size=714x555&amp;quality=96&amp;sign=f41ba64b340baf3204ee81744c878726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sun9-47.userapi.com/impg/G-yi4lh0zKaxzp2DmCq-JidK7fD7AwfTF9GJXw/bRXxGO21FD0.jpg?size=714x555&amp;quality=96&amp;sign=f41ba64b340baf3204ee81744c878726&amp;type=album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2409" cy="431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CFE" w:rsidRDefault="00607C4C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370320" cy="7360920"/>
            <wp:effectExtent l="0" t="0" r="0" b="0"/>
            <wp:docPr id="61" name="Рисунок 61" descr="https://sun9-31.userapi.com/impg/QJDZ8-CwmZStN9Dbd0V4vURoJYA2_5o51DHddw/POW17gEpWhc.jpg?size=868x575&amp;quality=96&amp;sign=044e9fc9582d827aacb8a91a7b0de91d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sun9-31.userapi.com/impg/QJDZ8-CwmZStN9Dbd0V4vURoJYA2_5o51DHddw/POW17gEpWhc.jpg?size=868x575&amp;quality=96&amp;sign=044e9fc9582d827aacb8a91a7b0de91d&amp;type=album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3557" cy="7399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1" w:name="_Toc5869527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41"/>
    </w:p>
    <w:p w:rsidR="003472F4" w:rsidRDefault="00C60205" w:rsidP="00854563">
      <w:pPr>
        <w:spacing w:after="0" w:line="240" w:lineRule="auto"/>
        <w:ind w:right="851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C60205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642CD688" wp14:editId="610E45D2">
            <wp:extent cx="5687219" cy="5668166"/>
            <wp:effectExtent l="0" t="0" r="8890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6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205" w:rsidRDefault="00C60205" w:rsidP="00854563">
      <w:pPr>
        <w:spacing w:after="0" w:line="240" w:lineRule="auto"/>
        <w:ind w:right="851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C60205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4F5B2955" wp14:editId="774D9018">
            <wp:extent cx="3409950" cy="5661659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422786" cy="568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60205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75A09687" wp14:editId="2CBBB4AD">
            <wp:extent cx="2276793" cy="5668166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276793" cy="56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C4C" w:rsidRDefault="00C60205" w:rsidP="00854563">
      <w:pPr>
        <w:spacing w:after="0" w:line="240" w:lineRule="auto"/>
        <w:ind w:right="851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C60205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0E5F9006" wp14:editId="1CCDCE1A">
            <wp:extent cx="3075874" cy="5599430"/>
            <wp:effectExtent l="0" t="0" r="0" b="127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108104" cy="565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21D43" w:rsidRPr="00621D43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408F8C9D" wp14:editId="7E00C02C">
            <wp:extent cx="2743200" cy="560832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560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563" w:rsidRPr="00840CE5" w:rsidRDefault="00621D43" w:rsidP="00621D43">
      <w:pPr>
        <w:spacing w:after="0" w:line="240" w:lineRule="auto"/>
        <w:ind w:right="851"/>
        <w:jc w:val="right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21D43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6AA16C64" wp14:editId="6859BAA1">
            <wp:extent cx="2788920" cy="561975"/>
            <wp:effectExtent l="0" t="0" r="0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789312" cy="56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54563" w:rsidRPr="00840CE5" w:rsidSect="0041552D">
      <w:headerReference w:type="default" r:id="rId92"/>
      <w:footerReference w:type="default" r:id="rId93"/>
      <w:footerReference w:type="first" r:id="rId94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571E" w:rsidRDefault="00CA571E">
      <w:pPr>
        <w:spacing w:after="0" w:line="240" w:lineRule="auto"/>
      </w:pPr>
      <w:r>
        <w:separator/>
      </w:r>
    </w:p>
  </w:endnote>
  <w:endnote w:type="continuationSeparator" w:id="0">
    <w:p w:rsidR="00CA571E" w:rsidRDefault="00CA57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2BB5" w:rsidRDefault="000B2BB5">
    <w:pPr>
      <w:pStyle w:val="a7"/>
      <w:jc w:val="right"/>
    </w:pPr>
  </w:p>
  <w:p w:rsidR="000B2BB5" w:rsidRDefault="000B2BB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2BB5" w:rsidRDefault="000B2BB5">
    <w:pPr>
      <w:pStyle w:val="a7"/>
      <w:jc w:val="right"/>
    </w:pPr>
  </w:p>
  <w:p w:rsidR="000B2BB5" w:rsidRDefault="000B2BB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571E" w:rsidRDefault="00CA571E">
      <w:pPr>
        <w:spacing w:after="0" w:line="240" w:lineRule="auto"/>
      </w:pPr>
      <w:r>
        <w:separator/>
      </w:r>
    </w:p>
  </w:footnote>
  <w:footnote w:type="continuationSeparator" w:id="0">
    <w:p w:rsidR="00CA571E" w:rsidRDefault="00CA57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2BB5" w:rsidRDefault="000B2BB5" w:rsidP="00AA6314">
    <w:pPr>
      <w:pStyle w:val="a5"/>
      <w:tabs>
        <w:tab w:val="clear" w:pos="9355"/>
        <w:tab w:val="right" w:pos="10035"/>
      </w:tabs>
    </w:pPr>
    <w:r>
      <w:tab/>
      <w:t xml:space="preserve"> </w:t>
    </w:r>
    <w:r>
      <w:tab/>
    </w:r>
  </w:p>
  <w:p w:rsidR="000B2BB5" w:rsidRDefault="000B2BB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6115F"/>
    <w:rsid w:val="000806C5"/>
    <w:rsid w:val="00092868"/>
    <w:rsid w:val="00097A08"/>
    <w:rsid w:val="000B0EB8"/>
    <w:rsid w:val="000B2BB5"/>
    <w:rsid w:val="000C3542"/>
    <w:rsid w:val="000D74E8"/>
    <w:rsid w:val="000E5C70"/>
    <w:rsid w:val="00102C4C"/>
    <w:rsid w:val="00121A68"/>
    <w:rsid w:val="001222D5"/>
    <w:rsid w:val="0013081E"/>
    <w:rsid w:val="00133464"/>
    <w:rsid w:val="00134C93"/>
    <w:rsid w:val="001965DA"/>
    <w:rsid w:val="001B2785"/>
    <w:rsid w:val="001B7BB5"/>
    <w:rsid w:val="001E6C40"/>
    <w:rsid w:val="001F74A8"/>
    <w:rsid w:val="0021675F"/>
    <w:rsid w:val="002309A7"/>
    <w:rsid w:val="0023168D"/>
    <w:rsid w:val="0024693B"/>
    <w:rsid w:val="00254C66"/>
    <w:rsid w:val="00267609"/>
    <w:rsid w:val="00274CF7"/>
    <w:rsid w:val="002C5DE3"/>
    <w:rsid w:val="002D23EF"/>
    <w:rsid w:val="002D655E"/>
    <w:rsid w:val="002D7A6E"/>
    <w:rsid w:val="002E20C6"/>
    <w:rsid w:val="002E2C67"/>
    <w:rsid w:val="002F021E"/>
    <w:rsid w:val="002F691E"/>
    <w:rsid w:val="0030313F"/>
    <w:rsid w:val="00315C40"/>
    <w:rsid w:val="00341E71"/>
    <w:rsid w:val="00343B42"/>
    <w:rsid w:val="00346555"/>
    <w:rsid w:val="00346A2C"/>
    <w:rsid w:val="003472F4"/>
    <w:rsid w:val="00371DD2"/>
    <w:rsid w:val="00376249"/>
    <w:rsid w:val="00387706"/>
    <w:rsid w:val="003976B2"/>
    <w:rsid w:val="003A2F95"/>
    <w:rsid w:val="003B1FA8"/>
    <w:rsid w:val="003B26BD"/>
    <w:rsid w:val="003B7795"/>
    <w:rsid w:val="003D04B2"/>
    <w:rsid w:val="004000FA"/>
    <w:rsid w:val="0041552D"/>
    <w:rsid w:val="00435F66"/>
    <w:rsid w:val="00451378"/>
    <w:rsid w:val="004710E1"/>
    <w:rsid w:val="004971B2"/>
    <w:rsid w:val="004A66D0"/>
    <w:rsid w:val="004C4941"/>
    <w:rsid w:val="004D4EC1"/>
    <w:rsid w:val="004F0182"/>
    <w:rsid w:val="00525124"/>
    <w:rsid w:val="00525899"/>
    <w:rsid w:val="00533E67"/>
    <w:rsid w:val="00544CFE"/>
    <w:rsid w:val="0055312C"/>
    <w:rsid w:val="00590327"/>
    <w:rsid w:val="005904A3"/>
    <w:rsid w:val="005A62DF"/>
    <w:rsid w:val="005B7F98"/>
    <w:rsid w:val="005E3129"/>
    <w:rsid w:val="005E498D"/>
    <w:rsid w:val="00605371"/>
    <w:rsid w:val="00607C4C"/>
    <w:rsid w:val="00621D43"/>
    <w:rsid w:val="00622113"/>
    <w:rsid w:val="0064173C"/>
    <w:rsid w:val="00643BFA"/>
    <w:rsid w:val="00655DAD"/>
    <w:rsid w:val="00661A42"/>
    <w:rsid w:val="006A14C5"/>
    <w:rsid w:val="006B5DAD"/>
    <w:rsid w:val="006B7F93"/>
    <w:rsid w:val="006D669B"/>
    <w:rsid w:val="006E0225"/>
    <w:rsid w:val="006E0418"/>
    <w:rsid w:val="006E6A6E"/>
    <w:rsid w:val="00711D42"/>
    <w:rsid w:val="00712293"/>
    <w:rsid w:val="00714621"/>
    <w:rsid w:val="00770A3D"/>
    <w:rsid w:val="00777BB2"/>
    <w:rsid w:val="00787BA2"/>
    <w:rsid w:val="007A58D4"/>
    <w:rsid w:val="007C26D0"/>
    <w:rsid w:val="00811A84"/>
    <w:rsid w:val="00814972"/>
    <w:rsid w:val="00840CE5"/>
    <w:rsid w:val="00854563"/>
    <w:rsid w:val="0085528F"/>
    <w:rsid w:val="008A61DF"/>
    <w:rsid w:val="008F09C5"/>
    <w:rsid w:val="0090628D"/>
    <w:rsid w:val="00923C6A"/>
    <w:rsid w:val="009352B5"/>
    <w:rsid w:val="0094542F"/>
    <w:rsid w:val="00985DC4"/>
    <w:rsid w:val="00992A12"/>
    <w:rsid w:val="00994D15"/>
    <w:rsid w:val="00995A15"/>
    <w:rsid w:val="009A65C0"/>
    <w:rsid w:val="009A7DEB"/>
    <w:rsid w:val="009C56B5"/>
    <w:rsid w:val="009C641B"/>
    <w:rsid w:val="009E1124"/>
    <w:rsid w:val="00A04625"/>
    <w:rsid w:val="00A377D1"/>
    <w:rsid w:val="00A4005A"/>
    <w:rsid w:val="00AA6314"/>
    <w:rsid w:val="00AA7E69"/>
    <w:rsid w:val="00AD475C"/>
    <w:rsid w:val="00AF300D"/>
    <w:rsid w:val="00AF7D01"/>
    <w:rsid w:val="00B00738"/>
    <w:rsid w:val="00B01A38"/>
    <w:rsid w:val="00B8089C"/>
    <w:rsid w:val="00B826BC"/>
    <w:rsid w:val="00B86C55"/>
    <w:rsid w:val="00B91050"/>
    <w:rsid w:val="00BB4FD4"/>
    <w:rsid w:val="00BC1727"/>
    <w:rsid w:val="00BE4C19"/>
    <w:rsid w:val="00BF3DD6"/>
    <w:rsid w:val="00BF7B32"/>
    <w:rsid w:val="00C054C5"/>
    <w:rsid w:val="00C340F0"/>
    <w:rsid w:val="00C347AC"/>
    <w:rsid w:val="00C3749A"/>
    <w:rsid w:val="00C37698"/>
    <w:rsid w:val="00C60205"/>
    <w:rsid w:val="00C840AA"/>
    <w:rsid w:val="00CA571E"/>
    <w:rsid w:val="00CB6354"/>
    <w:rsid w:val="00CD69EF"/>
    <w:rsid w:val="00CE2BE4"/>
    <w:rsid w:val="00CF0B46"/>
    <w:rsid w:val="00D00364"/>
    <w:rsid w:val="00D0782C"/>
    <w:rsid w:val="00D31A3B"/>
    <w:rsid w:val="00D4003C"/>
    <w:rsid w:val="00D67E85"/>
    <w:rsid w:val="00D73837"/>
    <w:rsid w:val="00D75292"/>
    <w:rsid w:val="00D83E68"/>
    <w:rsid w:val="00D9612A"/>
    <w:rsid w:val="00DA37B6"/>
    <w:rsid w:val="00DB1308"/>
    <w:rsid w:val="00DB2085"/>
    <w:rsid w:val="00DC7028"/>
    <w:rsid w:val="00DD0861"/>
    <w:rsid w:val="00DE4E07"/>
    <w:rsid w:val="00DF4226"/>
    <w:rsid w:val="00E0076F"/>
    <w:rsid w:val="00E01C37"/>
    <w:rsid w:val="00E04160"/>
    <w:rsid w:val="00E078DD"/>
    <w:rsid w:val="00E07DF5"/>
    <w:rsid w:val="00E10CDC"/>
    <w:rsid w:val="00E2026F"/>
    <w:rsid w:val="00E33637"/>
    <w:rsid w:val="00E57D8C"/>
    <w:rsid w:val="00E66162"/>
    <w:rsid w:val="00E71B7C"/>
    <w:rsid w:val="00E743A5"/>
    <w:rsid w:val="00E767E4"/>
    <w:rsid w:val="00E76C64"/>
    <w:rsid w:val="00E96141"/>
    <w:rsid w:val="00F10AE2"/>
    <w:rsid w:val="00F2299D"/>
    <w:rsid w:val="00F2329B"/>
    <w:rsid w:val="00F40CEB"/>
    <w:rsid w:val="00F552DC"/>
    <w:rsid w:val="00FA6AF2"/>
    <w:rsid w:val="00FD2DFB"/>
    <w:rsid w:val="00FF1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DC13FE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0.png"/><Relationship Id="rId21" Type="http://schemas.openxmlformats.org/officeDocument/2006/relationships/image" Target="media/image9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76" Type="http://schemas.openxmlformats.org/officeDocument/2006/relationships/image" Target="media/image55.jpeg"/><Relationship Id="rId84" Type="http://schemas.openxmlformats.org/officeDocument/2006/relationships/image" Target="media/image63.jpeg"/><Relationship Id="rId89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3.wmf"/><Relationship Id="rId11" Type="http://schemas.openxmlformats.org/officeDocument/2006/relationships/image" Target="media/image3.jpe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87" Type="http://schemas.openxmlformats.org/officeDocument/2006/relationships/image" Target="media/image66.png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82" Type="http://schemas.openxmlformats.org/officeDocument/2006/relationships/image" Target="media/image61.jpeg"/><Relationship Id="rId90" Type="http://schemas.openxmlformats.org/officeDocument/2006/relationships/image" Target="media/image69.png"/><Relationship Id="rId95" Type="http://schemas.openxmlformats.org/officeDocument/2006/relationships/fontTable" Target="fontTable.xml"/><Relationship Id="rId19" Type="http://schemas.openxmlformats.org/officeDocument/2006/relationships/image" Target="media/image8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png"/><Relationship Id="rId43" Type="http://schemas.openxmlformats.org/officeDocument/2006/relationships/image" Target="media/image24.emf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gif"/><Relationship Id="rId51" Type="http://schemas.openxmlformats.org/officeDocument/2006/relationships/hyperlink" Target="https://docs.microsoft.com/en-us/cpp/assembler/masm/masm-for-x64-ml64-exe?view=msvc-160" TargetMode="External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image" Target="media/image64.jpeg"/><Relationship Id="rId93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image" Target="media/image19.png"/><Relationship Id="rId46" Type="http://schemas.openxmlformats.org/officeDocument/2006/relationships/image" Target="media/image26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oleObject" Target="embeddings/oleObject4.bin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jpeg"/><Relationship Id="rId83" Type="http://schemas.openxmlformats.org/officeDocument/2006/relationships/image" Target="media/image62.jpeg"/><Relationship Id="rId88" Type="http://schemas.openxmlformats.org/officeDocument/2006/relationships/image" Target="media/image67.png"/><Relationship Id="rId91" Type="http://schemas.openxmlformats.org/officeDocument/2006/relationships/image" Target="media/image70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image" Target="media/image17.png"/><Relationship Id="rId49" Type="http://schemas.openxmlformats.org/officeDocument/2006/relationships/image" Target="media/image29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11111111111111111111111111111.vsdx"/><Relationship Id="rId31" Type="http://schemas.openxmlformats.org/officeDocument/2006/relationships/image" Target="media/image14.wmf"/><Relationship Id="rId44" Type="http://schemas.openxmlformats.org/officeDocument/2006/relationships/package" Target="embeddings/_________Microsoft_Visio44333222222222222222.vsdx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jpeg"/><Relationship Id="rId78" Type="http://schemas.openxmlformats.org/officeDocument/2006/relationships/image" Target="media/image57.png"/><Relationship Id="rId81" Type="http://schemas.openxmlformats.org/officeDocument/2006/relationships/image" Target="media/image60.jpeg"/><Relationship Id="rId86" Type="http://schemas.openxmlformats.org/officeDocument/2006/relationships/image" Target="media/image65.png"/><Relationship Id="rId9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7C9C42-3A28-494C-9ECA-CC01170B04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9</TotalTime>
  <Pages>1</Pages>
  <Words>7637</Words>
  <Characters>43531</Characters>
  <Application>Microsoft Office Word</Application>
  <DocSecurity>0</DocSecurity>
  <Lines>362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ndrey Shulakov</cp:lastModifiedBy>
  <cp:revision>37</cp:revision>
  <cp:lastPrinted>2020-12-14T17:51:00Z</cp:lastPrinted>
  <dcterms:created xsi:type="dcterms:W3CDTF">2020-10-13T09:21:00Z</dcterms:created>
  <dcterms:modified xsi:type="dcterms:W3CDTF">2021-12-18T13:55:00Z</dcterms:modified>
</cp:coreProperties>
</file>